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BCD267C" w14:textId="033CDC62" w:rsidR="00736604" w:rsidRDefault="00815742" w:rsidP="00815742">
      <w:pPr>
        <w:pStyle w:val="1"/>
        <w:numPr>
          <w:ilvl w:val="0"/>
          <w:numId w:val="1"/>
        </w:numPr>
      </w:pPr>
      <w:r>
        <w:rPr>
          <w:rFonts w:hint="eastAsia"/>
        </w:rPr>
        <w:t>总体框架</w:t>
      </w:r>
    </w:p>
    <w:p w14:paraId="50DF4915" w14:textId="70D06457" w:rsidR="00815742" w:rsidRDefault="00815742" w:rsidP="00815742">
      <w:r>
        <w:rPr>
          <w:rFonts w:hint="eastAsia"/>
        </w:rPr>
        <w:t>各服务以</w:t>
      </w:r>
      <w:proofErr w:type="gramStart"/>
      <w:r>
        <w:rPr>
          <w:rFonts w:hint="eastAsia"/>
        </w:rPr>
        <w:t>微服务</w:t>
      </w:r>
      <w:proofErr w:type="gramEnd"/>
      <w:r>
        <w:rPr>
          <w:rFonts w:hint="eastAsia"/>
        </w:rPr>
        <w:t>的形式存在</w:t>
      </w:r>
      <w:r w:rsidR="00C1391E">
        <w:rPr>
          <w:rFonts w:hint="eastAsia"/>
        </w:rPr>
        <w:t>，及只依赖</w:t>
      </w:r>
      <w:r w:rsidR="00EF663B">
        <w:rPr>
          <w:rFonts w:hint="eastAsia"/>
        </w:rPr>
        <w:t>消息驱动</w:t>
      </w:r>
      <w:r w:rsidR="00C1391E">
        <w:rPr>
          <w:rFonts w:hint="eastAsia"/>
        </w:rPr>
        <w:t>，即可完成服务，提供输出。</w:t>
      </w:r>
    </w:p>
    <w:commentRangeStart w:id="0"/>
    <w:p w14:paraId="1E1B7C88" w14:textId="70B998C4" w:rsidR="00C1391E" w:rsidRDefault="0058655F" w:rsidP="00815742">
      <w:r>
        <w:object w:dxaOrig="9465" w:dyaOrig="9495" w14:anchorId="2DFEEF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5pt;height:416.5pt" o:ole="">
            <v:imagedata r:id="rId8" o:title=""/>
          </v:shape>
          <o:OLEObject Type="Embed" ProgID="Visio.Drawing.15" ShapeID="_x0000_i1025" DrawAspect="Content" ObjectID="_1594211120" r:id="rId9"/>
        </w:object>
      </w:r>
      <w:commentRangeEnd w:id="0"/>
      <w:r w:rsidR="00736604">
        <w:rPr>
          <w:rStyle w:val="ae"/>
        </w:rPr>
        <w:commentReference w:id="0"/>
      </w:r>
    </w:p>
    <w:p w14:paraId="35EA2A12" w14:textId="56E76F17" w:rsidR="004D1E2E" w:rsidRDefault="00F2493B" w:rsidP="004D1E2E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矿工服务</w:t>
      </w:r>
    </w:p>
    <w:commentRangeStart w:id="1"/>
    <w:p w14:paraId="079DAF3C" w14:textId="4C0FC2FC" w:rsidR="0052501B" w:rsidRDefault="002225AD" w:rsidP="0052501B">
      <w:r>
        <w:object w:dxaOrig="8381" w:dyaOrig="3851" w14:anchorId="19E6D939">
          <v:shape id="_x0000_i1040" type="#_x0000_t75" style="width:416pt;height:191pt" o:ole="">
            <v:imagedata r:id="rId13" o:title=""/>
          </v:shape>
          <o:OLEObject Type="Embed" ProgID="Visio.Drawing.15" ShapeID="_x0000_i1040" DrawAspect="Content" ObjectID="_1594211121" r:id="rId14"/>
        </w:object>
      </w:r>
      <w:commentRangeStart w:id="2"/>
      <w:commentRangeEnd w:id="1"/>
      <w:r w:rsidR="00736604">
        <w:rPr>
          <w:rStyle w:val="ae"/>
        </w:rPr>
        <w:commentReference w:id="1"/>
      </w:r>
      <w:commentRangeEnd w:id="2"/>
      <w:r w:rsidR="00C7062F">
        <w:rPr>
          <w:rStyle w:val="ae"/>
        </w:rPr>
        <w:commentReference w:id="2"/>
      </w:r>
    </w:p>
    <w:p w14:paraId="4D6F5A4E" w14:textId="6D76773A" w:rsidR="00514E02" w:rsidRDefault="00965DD4" w:rsidP="00D6725B">
      <w:pPr>
        <w:pStyle w:val="2"/>
      </w:pPr>
      <w:r>
        <w:t>H</w:t>
      </w:r>
      <w:r>
        <w:rPr>
          <w:rFonts w:hint="eastAsia"/>
        </w:rPr>
        <w:t>ash计算</w:t>
      </w:r>
      <w:r w:rsidR="00514E02">
        <w:rPr>
          <w:rFonts w:hint="eastAsia"/>
        </w:rPr>
        <w:t>服务</w:t>
      </w:r>
    </w:p>
    <w:p w14:paraId="2244B52A" w14:textId="77777777" w:rsidR="00D6725B" w:rsidRPr="00D6725B" w:rsidRDefault="005768A7" w:rsidP="00D6725B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D6725B">
        <w:rPr>
          <w:rFonts w:hint="eastAsia"/>
          <w:sz w:val="28"/>
        </w:rPr>
        <w:t>功能：</w:t>
      </w:r>
    </w:p>
    <w:p w14:paraId="16AF47E1" w14:textId="7EE63A65" w:rsidR="00514E02" w:rsidRDefault="005768A7" w:rsidP="00EE05A8">
      <w:pPr>
        <w:ind w:firstLineChars="200" w:firstLine="420"/>
      </w:pPr>
      <w:r>
        <w:rPr>
          <w:rFonts w:hint="eastAsia"/>
        </w:rPr>
        <w:t>提供</w:t>
      </w:r>
      <w:r w:rsidR="00965DD4">
        <w:rPr>
          <w:rFonts w:hint="eastAsia"/>
        </w:rPr>
        <w:t>hash计算</w:t>
      </w:r>
      <w:proofErr w:type="gramStart"/>
      <w:r w:rsidR="00965DD4">
        <w:rPr>
          <w:rFonts w:hint="eastAsia"/>
        </w:rPr>
        <w:t>算</w:t>
      </w:r>
      <w:proofErr w:type="gramEnd"/>
      <w:r w:rsidR="00965DD4">
        <w:rPr>
          <w:rFonts w:hint="eastAsia"/>
        </w:rPr>
        <w:t>力</w:t>
      </w:r>
      <w:r>
        <w:rPr>
          <w:rFonts w:hint="eastAsia"/>
        </w:rPr>
        <w:t>，根据</w:t>
      </w:r>
      <w:r w:rsidR="00D6725B">
        <w:rPr>
          <w:rFonts w:hint="eastAsia"/>
        </w:rPr>
        <w:t>合法的validator区块header，进行计算工作，将计算结果广播给所有的validator。</w:t>
      </w:r>
    </w:p>
    <w:p w14:paraId="65793407" w14:textId="4593C726" w:rsidR="00EE05A8" w:rsidRDefault="00EE05A8" w:rsidP="00EE05A8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EE05A8">
        <w:rPr>
          <w:rFonts w:hint="eastAsia"/>
          <w:sz w:val="28"/>
        </w:rPr>
        <w:t>输入：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1505"/>
        <w:gridCol w:w="981"/>
        <w:gridCol w:w="1450"/>
        <w:gridCol w:w="1179"/>
        <w:gridCol w:w="1230"/>
        <w:gridCol w:w="2177"/>
      </w:tblGrid>
      <w:tr w:rsidR="0089135A" w14:paraId="45693438" w14:textId="77777777" w:rsidTr="0089135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727320DB" w14:textId="4697D33C" w:rsidR="006B6E44" w:rsidRPr="00C444F5" w:rsidRDefault="006B6E44" w:rsidP="00C444F5">
            <w:pPr>
              <w:pStyle w:val="a4"/>
              <w:ind w:firstLineChars="0" w:firstLine="0"/>
              <w:jc w:val="center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名称</w:t>
            </w:r>
          </w:p>
        </w:tc>
        <w:tc>
          <w:tcPr>
            <w:tcW w:w="981" w:type="dxa"/>
          </w:tcPr>
          <w:p w14:paraId="45C06626" w14:textId="693F3216" w:rsidR="006B6E44" w:rsidRPr="00C444F5" w:rsidRDefault="006B6E44" w:rsidP="00C444F5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码</w:t>
            </w:r>
          </w:p>
        </w:tc>
        <w:tc>
          <w:tcPr>
            <w:tcW w:w="1450" w:type="dxa"/>
          </w:tcPr>
          <w:p w14:paraId="011B8B90" w14:textId="6ECB47A4" w:rsidR="006B6E44" w:rsidRPr="00C444F5" w:rsidRDefault="006B6E44" w:rsidP="00C444F5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体</w:t>
            </w:r>
          </w:p>
        </w:tc>
        <w:tc>
          <w:tcPr>
            <w:tcW w:w="1179" w:type="dxa"/>
          </w:tcPr>
          <w:p w14:paraId="18C5B8EE" w14:textId="07885F02" w:rsidR="006B6E44" w:rsidRPr="00C444F5" w:rsidRDefault="006B6E44" w:rsidP="00C444F5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来源</w:t>
            </w:r>
          </w:p>
        </w:tc>
        <w:tc>
          <w:tcPr>
            <w:tcW w:w="1230" w:type="dxa"/>
          </w:tcPr>
          <w:p w14:paraId="74543CFA" w14:textId="35AEAE16" w:rsidR="006B6E44" w:rsidRPr="00C444F5" w:rsidRDefault="006B6E44" w:rsidP="00C444F5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实现方式</w:t>
            </w:r>
          </w:p>
        </w:tc>
        <w:tc>
          <w:tcPr>
            <w:tcW w:w="2177" w:type="dxa"/>
          </w:tcPr>
          <w:p w14:paraId="5EB44934" w14:textId="09595CE2" w:rsidR="006B6E44" w:rsidRPr="00C444F5" w:rsidRDefault="006B6E44" w:rsidP="00C444F5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备注</w:t>
            </w:r>
          </w:p>
        </w:tc>
      </w:tr>
      <w:tr w:rsidR="008D3B36" w:rsidRPr="0089135A" w14:paraId="6324B759" w14:textId="77777777" w:rsidTr="0089135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70052A7F" w14:textId="6E7C09C6" w:rsidR="006B6E44" w:rsidRPr="008D3B36" w:rsidRDefault="00747221" w:rsidP="008D3B36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身份</w:t>
            </w:r>
            <w:r w:rsidR="00C444F5" w:rsidRPr="008D3B36">
              <w:rPr>
                <w:rFonts w:ascii="华文宋体" w:eastAsia="华文宋体" w:hAnsi="华文宋体" w:hint="eastAsia"/>
                <w:szCs w:val="21"/>
              </w:rPr>
              <w:t>变更</w:t>
            </w:r>
            <w:r w:rsidRPr="008D3B36">
              <w:rPr>
                <w:rFonts w:ascii="华文宋体" w:eastAsia="华文宋体" w:hAnsi="华文宋体" w:hint="eastAsia"/>
                <w:szCs w:val="21"/>
              </w:rPr>
              <w:t>消息</w:t>
            </w:r>
          </w:p>
        </w:tc>
        <w:tc>
          <w:tcPr>
            <w:tcW w:w="981" w:type="dxa"/>
          </w:tcPr>
          <w:p w14:paraId="113C4865" w14:textId="45D9333F" w:rsidR="006B6E44" w:rsidRPr="008D3B36" w:rsidRDefault="00747221" w:rsidP="008D3B36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1450" w:type="dxa"/>
          </w:tcPr>
          <w:p w14:paraId="50B200B7" w14:textId="0A1616F0" w:rsidR="006B6E44" w:rsidRPr="008D3B36" w:rsidRDefault="00C444F5" w:rsidP="008D3B36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新身份</w:t>
            </w:r>
            <w:r w:rsidR="00FE5CD8" w:rsidRPr="008D3B36">
              <w:rPr>
                <w:rFonts w:ascii="华文宋体" w:eastAsia="华文宋体" w:hAnsi="华文宋体" w:hint="eastAsia"/>
                <w:szCs w:val="21"/>
              </w:rPr>
              <w:t>枚举</w:t>
            </w:r>
          </w:p>
        </w:tc>
        <w:tc>
          <w:tcPr>
            <w:tcW w:w="1179" w:type="dxa"/>
          </w:tcPr>
          <w:p w14:paraId="57D244E5" w14:textId="54D11D5A" w:rsidR="006B6E44" w:rsidRPr="008D3B36" w:rsidRDefault="00C444F5" w:rsidP="008D3B36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CA服务</w:t>
            </w:r>
          </w:p>
        </w:tc>
        <w:tc>
          <w:tcPr>
            <w:tcW w:w="1230" w:type="dxa"/>
          </w:tcPr>
          <w:p w14:paraId="38A9EBEB" w14:textId="3301A639" w:rsidR="006B6E44" w:rsidRPr="008D3B36" w:rsidRDefault="00C444F5" w:rsidP="008D3B36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消息订阅</w:t>
            </w:r>
          </w:p>
        </w:tc>
        <w:tc>
          <w:tcPr>
            <w:tcW w:w="2177" w:type="dxa"/>
          </w:tcPr>
          <w:p w14:paraId="69CC7155" w14:textId="202D1416" w:rsidR="006B6E44" w:rsidRPr="00B262ED" w:rsidRDefault="0089135A" w:rsidP="008D3B36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矿工、验证者、普通节点等身份发生变化时通知</w:t>
            </w:r>
          </w:p>
        </w:tc>
      </w:tr>
      <w:tr w:rsidR="006B6E44" w14:paraId="0A9402B3" w14:textId="77777777" w:rsidTr="0089135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5CEB7264" w14:textId="36BDA948" w:rsidR="006B6E44" w:rsidRPr="008D3B36" w:rsidRDefault="00FE5CD8" w:rsidP="008D3B36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挖矿请求消息</w:t>
            </w:r>
          </w:p>
        </w:tc>
        <w:tc>
          <w:tcPr>
            <w:tcW w:w="981" w:type="dxa"/>
          </w:tcPr>
          <w:p w14:paraId="4F9054FF" w14:textId="25140374" w:rsidR="006B6E44" w:rsidRPr="008D3B36" w:rsidRDefault="00FE5CD8" w:rsidP="008D3B36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1450" w:type="dxa"/>
          </w:tcPr>
          <w:p w14:paraId="6F199F56" w14:textId="361FBAB1" w:rsidR="006B6E44" w:rsidRPr="008D3B36" w:rsidRDefault="008D3B36" w:rsidP="008D3B36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h</w:t>
            </w:r>
            <w:r w:rsidR="00FE5CD8" w:rsidRPr="008D3B36">
              <w:rPr>
                <w:rFonts w:ascii="华文宋体" w:eastAsia="华文宋体" w:hAnsi="华文宋体" w:hint="eastAsia"/>
                <w:szCs w:val="21"/>
              </w:rPr>
              <w:t>eader头</w:t>
            </w:r>
          </w:p>
        </w:tc>
        <w:tc>
          <w:tcPr>
            <w:tcW w:w="1179" w:type="dxa"/>
          </w:tcPr>
          <w:p w14:paraId="4502AB3D" w14:textId="376A5A1F" w:rsidR="006B6E44" w:rsidRPr="008D3B36" w:rsidRDefault="00FE5CD8" w:rsidP="008D3B36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CA服务</w:t>
            </w:r>
          </w:p>
        </w:tc>
        <w:tc>
          <w:tcPr>
            <w:tcW w:w="1230" w:type="dxa"/>
          </w:tcPr>
          <w:p w14:paraId="12702CE3" w14:textId="3435FB44" w:rsidR="006B6E44" w:rsidRPr="008D3B36" w:rsidRDefault="00FE5CD8" w:rsidP="008D3B36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消息订阅</w:t>
            </w:r>
          </w:p>
        </w:tc>
        <w:tc>
          <w:tcPr>
            <w:tcW w:w="2177" w:type="dxa"/>
          </w:tcPr>
          <w:p w14:paraId="7476BF40" w14:textId="21253620" w:rsidR="006B6E44" w:rsidRPr="008D3B36" w:rsidRDefault="008D3B36" w:rsidP="003F6627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需要</w:t>
            </w:r>
            <w:r w:rsidR="003F6627">
              <w:rPr>
                <w:rFonts w:ascii="华文宋体" w:eastAsia="华文宋体" w:hAnsi="华文宋体" w:hint="eastAsia"/>
                <w:szCs w:val="21"/>
              </w:rPr>
              <w:t>CA验证</w:t>
            </w:r>
            <w:r w:rsidRPr="008D3B36">
              <w:rPr>
                <w:rFonts w:ascii="华文宋体" w:eastAsia="华文宋体" w:hAnsi="华文宋体" w:hint="eastAsia"/>
                <w:szCs w:val="21"/>
              </w:rPr>
              <w:t>来自合法的validator</w:t>
            </w:r>
          </w:p>
        </w:tc>
      </w:tr>
      <w:tr w:rsidR="008D3B36" w14:paraId="70825D5A" w14:textId="77777777" w:rsidTr="0089135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129AB9A3" w14:textId="14CE2389" w:rsidR="006B6E44" w:rsidRPr="008D3B36" w:rsidRDefault="008D3B36" w:rsidP="008D3B36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新区块到达消息</w:t>
            </w:r>
          </w:p>
        </w:tc>
        <w:tc>
          <w:tcPr>
            <w:tcW w:w="981" w:type="dxa"/>
          </w:tcPr>
          <w:p w14:paraId="54D04FB2" w14:textId="555C6AFB" w:rsidR="006B6E44" w:rsidRPr="008D3B36" w:rsidRDefault="008D3B36" w:rsidP="008D3B36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无</w:t>
            </w:r>
          </w:p>
        </w:tc>
        <w:tc>
          <w:tcPr>
            <w:tcW w:w="1450" w:type="dxa"/>
          </w:tcPr>
          <w:p w14:paraId="568E4351" w14:textId="7EB36516" w:rsidR="006B6E44" w:rsidRPr="008D3B36" w:rsidRDefault="008D3B36" w:rsidP="008D3B36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block指针</w:t>
            </w:r>
          </w:p>
        </w:tc>
        <w:tc>
          <w:tcPr>
            <w:tcW w:w="1179" w:type="dxa"/>
          </w:tcPr>
          <w:p w14:paraId="2AB96A98" w14:textId="16F20E63" w:rsidR="006B6E44" w:rsidRPr="008D3B36" w:rsidRDefault="008D3B36" w:rsidP="008D3B36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内部blockchain</w:t>
            </w:r>
          </w:p>
        </w:tc>
        <w:tc>
          <w:tcPr>
            <w:tcW w:w="1230" w:type="dxa"/>
          </w:tcPr>
          <w:p w14:paraId="263B1FD6" w14:textId="354A7E8D" w:rsidR="006B6E44" w:rsidRPr="008D3B36" w:rsidRDefault="008D3B36" w:rsidP="008D3B36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消息订阅</w:t>
            </w:r>
          </w:p>
        </w:tc>
        <w:tc>
          <w:tcPr>
            <w:tcW w:w="2177" w:type="dxa"/>
          </w:tcPr>
          <w:p w14:paraId="45412DAF" w14:textId="77777777" w:rsidR="006B6E44" w:rsidRPr="008D3B36" w:rsidRDefault="006B6E44" w:rsidP="008D3B36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</w:p>
        </w:tc>
      </w:tr>
      <w:tr w:rsidR="008D3B36" w14:paraId="56E7570E" w14:textId="77777777" w:rsidTr="0089135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347CE49D" w14:textId="2D78B199" w:rsidR="008D3B36" w:rsidRPr="008D3B36" w:rsidRDefault="008D3B36" w:rsidP="008D3B36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commentRangeStart w:id="3"/>
            <w:r>
              <w:rPr>
                <w:rFonts w:ascii="华文宋体" w:eastAsia="华文宋体" w:hAnsi="华文宋体" w:hint="eastAsia"/>
                <w:szCs w:val="21"/>
              </w:rPr>
              <w:t>区块同步消息</w:t>
            </w:r>
          </w:p>
        </w:tc>
        <w:tc>
          <w:tcPr>
            <w:tcW w:w="981" w:type="dxa"/>
          </w:tcPr>
          <w:p w14:paraId="365B3121" w14:textId="50DB2178" w:rsidR="008D3B36" w:rsidRDefault="008D3B36" w:rsidP="008D3B36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无</w:t>
            </w:r>
          </w:p>
        </w:tc>
        <w:tc>
          <w:tcPr>
            <w:tcW w:w="1450" w:type="dxa"/>
          </w:tcPr>
          <w:p w14:paraId="63788D83" w14:textId="42FD978B" w:rsidR="008D3B36" w:rsidRDefault="003C1912" w:rsidP="008D3B36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无</w:t>
            </w:r>
          </w:p>
        </w:tc>
        <w:tc>
          <w:tcPr>
            <w:tcW w:w="1179" w:type="dxa"/>
          </w:tcPr>
          <w:p w14:paraId="22D9C238" w14:textId="69B3903B" w:rsidR="008D3B36" w:rsidRDefault="008D3B36" w:rsidP="008D3B36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内部downloader</w:t>
            </w:r>
          </w:p>
        </w:tc>
        <w:tc>
          <w:tcPr>
            <w:tcW w:w="1230" w:type="dxa"/>
          </w:tcPr>
          <w:p w14:paraId="16FC99D7" w14:textId="2F7867D2" w:rsidR="008D3B36" w:rsidRDefault="008D3B36" w:rsidP="008D3B36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消息订阅</w:t>
            </w:r>
            <w:commentRangeEnd w:id="3"/>
            <w:r w:rsidR="00C7062F">
              <w:rPr>
                <w:rStyle w:val="ae"/>
              </w:rPr>
              <w:commentReference w:id="3"/>
            </w:r>
          </w:p>
        </w:tc>
        <w:tc>
          <w:tcPr>
            <w:tcW w:w="2177" w:type="dxa"/>
          </w:tcPr>
          <w:p w14:paraId="73A6891F" w14:textId="77777777" w:rsidR="008D3B36" w:rsidRPr="008D3B36" w:rsidRDefault="008D3B36" w:rsidP="008D3B36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</w:p>
        </w:tc>
      </w:tr>
      <w:tr w:rsidR="008D3B36" w14:paraId="3B6C87AD" w14:textId="77777777" w:rsidTr="0089135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216BA8C4" w14:textId="791BAF9F" w:rsidR="008D3B36" w:rsidRDefault="00216153" w:rsidP="008D3B36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found</w:t>
            </w:r>
            <w:commentRangeStart w:id="4"/>
            <w:r w:rsidR="008D3B36">
              <w:rPr>
                <w:rFonts w:ascii="华文宋体" w:eastAsia="华文宋体" w:hAnsi="华文宋体" w:hint="eastAsia"/>
                <w:szCs w:val="21"/>
              </w:rPr>
              <w:t>消息</w:t>
            </w:r>
          </w:p>
          <w:p w14:paraId="3E6AAF16" w14:textId="17D5B5AE" w:rsidR="008D3B36" w:rsidRPr="008D3B36" w:rsidRDefault="008D3B36" w:rsidP="008D3B36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</w:p>
        </w:tc>
        <w:tc>
          <w:tcPr>
            <w:tcW w:w="981" w:type="dxa"/>
          </w:tcPr>
          <w:p w14:paraId="1DCBA3A1" w14:textId="3A3625FE" w:rsidR="008D3B36" w:rsidRDefault="008D3B36" w:rsidP="008D3B36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待定</w:t>
            </w:r>
          </w:p>
        </w:tc>
        <w:tc>
          <w:tcPr>
            <w:tcW w:w="1450" w:type="dxa"/>
          </w:tcPr>
          <w:p w14:paraId="285119A7" w14:textId="6EFFB396" w:rsidR="008D3B36" w:rsidRDefault="008D3B36" w:rsidP="008D3B36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header头</w:t>
            </w:r>
          </w:p>
        </w:tc>
        <w:tc>
          <w:tcPr>
            <w:tcW w:w="1179" w:type="dxa"/>
          </w:tcPr>
          <w:p w14:paraId="4A51DE0E" w14:textId="331F0DD2" w:rsidR="008D3B36" w:rsidRDefault="00216153" w:rsidP="008D3B36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挖矿成功消息</w:t>
            </w:r>
          </w:p>
        </w:tc>
        <w:tc>
          <w:tcPr>
            <w:tcW w:w="1230" w:type="dxa"/>
          </w:tcPr>
          <w:p w14:paraId="41C09661" w14:textId="4961FC5E" w:rsidR="008D3B36" w:rsidRDefault="00216153" w:rsidP="008D3B36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内部</w:t>
            </w:r>
            <w:r w:rsidR="008D3B36">
              <w:rPr>
                <w:rFonts w:ascii="华文宋体" w:eastAsia="华文宋体" w:hAnsi="华文宋体" w:cstheme="majorBidi" w:hint="eastAsia"/>
                <w:szCs w:val="21"/>
              </w:rPr>
              <w:t>消息订阅</w:t>
            </w:r>
            <w:commentRangeEnd w:id="4"/>
            <w:r w:rsidR="00C7062F">
              <w:rPr>
                <w:rStyle w:val="ae"/>
              </w:rPr>
              <w:commentReference w:id="4"/>
            </w:r>
          </w:p>
        </w:tc>
        <w:tc>
          <w:tcPr>
            <w:tcW w:w="2177" w:type="dxa"/>
          </w:tcPr>
          <w:p w14:paraId="1455D22B" w14:textId="77777777" w:rsidR="008D3B36" w:rsidRPr="008D3B36" w:rsidRDefault="008D3B36" w:rsidP="008D3B36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</w:p>
        </w:tc>
      </w:tr>
    </w:tbl>
    <w:p w14:paraId="15402841" w14:textId="77777777" w:rsidR="00742938" w:rsidRPr="008D3B36" w:rsidRDefault="00742938" w:rsidP="008D3B36">
      <w:pPr>
        <w:rPr>
          <w:sz w:val="28"/>
        </w:rPr>
      </w:pPr>
    </w:p>
    <w:p w14:paraId="5B854A3E" w14:textId="39309CA2" w:rsidR="00EE05A8" w:rsidRDefault="00EE05A8" w:rsidP="00EE05A8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EE05A8">
        <w:rPr>
          <w:rFonts w:hint="eastAsia"/>
          <w:sz w:val="28"/>
        </w:rPr>
        <w:t>输出：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1505"/>
        <w:gridCol w:w="981"/>
        <w:gridCol w:w="2867"/>
        <w:gridCol w:w="1276"/>
        <w:gridCol w:w="1843"/>
      </w:tblGrid>
      <w:tr w:rsidR="003C1912" w14:paraId="28B8EDA9" w14:textId="77777777" w:rsidTr="00B262E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693334B1" w14:textId="77777777" w:rsidR="003C1912" w:rsidRPr="00C444F5" w:rsidRDefault="003C1912" w:rsidP="00736604">
            <w:pPr>
              <w:pStyle w:val="a4"/>
              <w:ind w:firstLineChars="0" w:firstLine="0"/>
              <w:jc w:val="center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名称</w:t>
            </w:r>
          </w:p>
        </w:tc>
        <w:tc>
          <w:tcPr>
            <w:tcW w:w="981" w:type="dxa"/>
          </w:tcPr>
          <w:p w14:paraId="6C796182" w14:textId="77777777" w:rsidR="003C1912" w:rsidRPr="00C444F5" w:rsidRDefault="003C1912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码</w:t>
            </w:r>
          </w:p>
        </w:tc>
        <w:tc>
          <w:tcPr>
            <w:tcW w:w="2867" w:type="dxa"/>
          </w:tcPr>
          <w:p w14:paraId="079EB80F" w14:textId="77777777" w:rsidR="003C1912" w:rsidRPr="00C444F5" w:rsidRDefault="003C1912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体</w:t>
            </w:r>
          </w:p>
        </w:tc>
        <w:tc>
          <w:tcPr>
            <w:tcW w:w="1276" w:type="dxa"/>
          </w:tcPr>
          <w:p w14:paraId="184E7FCA" w14:textId="77777777" w:rsidR="003C1912" w:rsidRPr="00C444F5" w:rsidRDefault="003C1912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实现方式</w:t>
            </w:r>
          </w:p>
        </w:tc>
        <w:tc>
          <w:tcPr>
            <w:tcW w:w="1843" w:type="dxa"/>
          </w:tcPr>
          <w:p w14:paraId="168934BD" w14:textId="77777777" w:rsidR="003C1912" w:rsidRPr="00C444F5" w:rsidRDefault="003C1912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备注</w:t>
            </w:r>
          </w:p>
        </w:tc>
      </w:tr>
      <w:tr w:rsidR="003C1912" w14:paraId="7592C3A6" w14:textId="77777777" w:rsidTr="00B262E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77875744" w14:textId="1BDAE443" w:rsidR="003C1912" w:rsidRPr="008D3B36" w:rsidRDefault="00B262ED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挖矿结果广播</w:t>
            </w:r>
          </w:p>
        </w:tc>
        <w:tc>
          <w:tcPr>
            <w:tcW w:w="981" w:type="dxa"/>
          </w:tcPr>
          <w:p w14:paraId="1E2BCAB5" w14:textId="7894F664" w:rsidR="003C1912" w:rsidRPr="008D3B36" w:rsidRDefault="00B262ED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2867" w:type="dxa"/>
          </w:tcPr>
          <w:p w14:paraId="110C571A" w14:textId="42A583ED" w:rsidR="003C1912" w:rsidRPr="008D3B36" w:rsidRDefault="00B262ED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proofErr w:type="spellStart"/>
            <w:r>
              <w:rPr>
                <w:rFonts w:ascii="华文宋体" w:eastAsia="华文宋体" w:hAnsi="华文宋体" w:cstheme="majorBidi" w:hint="eastAsia"/>
                <w:szCs w:val="21"/>
              </w:rPr>
              <w:t>nounce</w:t>
            </w:r>
            <w:proofErr w:type="spellEnd"/>
            <w:r>
              <w:rPr>
                <w:rFonts w:ascii="华文宋体" w:eastAsia="华文宋体" w:hAnsi="华文宋体" w:cstheme="majorBidi" w:hint="eastAsia"/>
                <w:szCs w:val="21"/>
              </w:rPr>
              <w:t>、</w:t>
            </w:r>
            <w:proofErr w:type="spellStart"/>
            <w:r>
              <w:rPr>
                <w:rFonts w:ascii="华文宋体" w:eastAsia="华文宋体" w:hAnsi="华文宋体" w:cstheme="majorBidi" w:hint="eastAsia"/>
                <w:szCs w:val="21"/>
              </w:rPr>
              <w:t>coinbase</w:t>
            </w:r>
            <w:proofErr w:type="spellEnd"/>
            <w:r>
              <w:rPr>
                <w:rFonts w:ascii="华文宋体" w:eastAsia="华文宋体" w:hAnsi="华文宋体" w:cstheme="majorBidi" w:hint="eastAsia"/>
                <w:szCs w:val="21"/>
              </w:rPr>
              <w:t>、</w:t>
            </w:r>
            <w:proofErr w:type="spellStart"/>
            <w:r>
              <w:rPr>
                <w:rFonts w:ascii="华文宋体" w:eastAsia="华文宋体" w:hAnsi="华文宋体" w:cstheme="majorBidi" w:hint="eastAsia"/>
                <w:szCs w:val="21"/>
              </w:rPr>
              <w:t>blockhash</w:t>
            </w:r>
            <w:proofErr w:type="spellEnd"/>
          </w:p>
        </w:tc>
        <w:tc>
          <w:tcPr>
            <w:tcW w:w="1276" w:type="dxa"/>
          </w:tcPr>
          <w:p w14:paraId="4E0EDDC7" w14:textId="35BFC20F" w:rsidR="003C1912" w:rsidRPr="008D3B36" w:rsidRDefault="00061406" w:rsidP="00061406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待定</w:t>
            </w:r>
          </w:p>
        </w:tc>
        <w:tc>
          <w:tcPr>
            <w:tcW w:w="1843" w:type="dxa"/>
          </w:tcPr>
          <w:p w14:paraId="2B5EF968" w14:textId="2CDFDAB7" w:rsidR="003C1912" w:rsidRPr="008D3B36" w:rsidRDefault="003F6627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进过CA签名后</w:t>
            </w:r>
            <w:r w:rsidR="00B262ED">
              <w:rPr>
                <w:rFonts w:ascii="华文宋体" w:eastAsia="华文宋体" w:hAnsi="华文宋体" w:cstheme="majorBidi" w:hint="eastAsia"/>
                <w:szCs w:val="21"/>
              </w:rPr>
              <w:t>广播给所有validator</w:t>
            </w:r>
          </w:p>
        </w:tc>
      </w:tr>
    </w:tbl>
    <w:p w14:paraId="02B531E1" w14:textId="77777777" w:rsidR="00EA352D" w:rsidRDefault="00EA352D" w:rsidP="00EA352D">
      <w:pPr>
        <w:rPr>
          <w:rFonts w:hint="eastAsia"/>
        </w:rPr>
      </w:pPr>
    </w:p>
    <w:p w14:paraId="73A390FA" w14:textId="6D94966D" w:rsidR="00EA352D" w:rsidRDefault="00EA352D" w:rsidP="00EA352D">
      <w:pPr>
        <w:pStyle w:val="2"/>
      </w:pPr>
      <w:r>
        <w:rPr>
          <w:rFonts w:hint="eastAsia"/>
        </w:rPr>
        <w:lastRenderedPageBreak/>
        <w:t>流程图</w:t>
      </w:r>
    </w:p>
    <w:p w14:paraId="785BB826" w14:textId="54431642" w:rsidR="00EA352D" w:rsidRDefault="00EA352D" w:rsidP="00EA352D">
      <w:r w:rsidRPr="00EA352D">
        <w:drawing>
          <wp:inline distT="0" distB="0" distL="0" distR="0" wp14:anchorId="2CB9BF7D" wp14:editId="164B0038">
            <wp:extent cx="6738966" cy="3074705"/>
            <wp:effectExtent l="0" t="0" r="508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780435" cy="30936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C64FFE" w14:textId="36F79F83" w:rsidR="00EA352D" w:rsidRDefault="00EA352D" w:rsidP="00EA352D"/>
    <w:p w14:paraId="54AF2F11" w14:textId="3222976D" w:rsidR="00EA352D" w:rsidRPr="00EA352D" w:rsidRDefault="00EA352D" w:rsidP="00EA352D">
      <w:pPr>
        <w:rPr>
          <w:rFonts w:hint="eastAsia"/>
        </w:rPr>
      </w:pPr>
    </w:p>
    <w:p w14:paraId="61452146" w14:textId="41FF9E43" w:rsidR="009D0823" w:rsidRDefault="00606445" w:rsidP="009D0823">
      <w:pPr>
        <w:pStyle w:val="1"/>
        <w:numPr>
          <w:ilvl w:val="0"/>
          <w:numId w:val="1"/>
        </w:numPr>
      </w:pPr>
      <w:r>
        <w:rPr>
          <w:rFonts w:hint="eastAsia"/>
        </w:rPr>
        <w:t>随机数生成服务</w:t>
      </w:r>
    </w:p>
    <w:p w14:paraId="4D4AE181" w14:textId="3EBE0F8D" w:rsidR="00EA50CD" w:rsidRDefault="007B4FE1" w:rsidP="00EA50CD">
      <w:r>
        <w:object w:dxaOrig="5595" w:dyaOrig="4560" w14:anchorId="53EDF5AD">
          <v:shape id="_x0000_i1027" type="#_x0000_t75" style="width:279.5pt;height:228pt" o:ole="">
            <v:imagedata r:id="rId16" o:title=""/>
          </v:shape>
          <o:OLEObject Type="Embed" ProgID="Visio.Drawing.15" ShapeID="_x0000_i1027" DrawAspect="Content" ObjectID="_1594211122" r:id="rId17"/>
        </w:object>
      </w:r>
    </w:p>
    <w:p w14:paraId="68EE686C" w14:textId="154D06F2" w:rsidR="004C6FE5" w:rsidRDefault="004C6FE5" w:rsidP="004C6FE5">
      <w:pPr>
        <w:pStyle w:val="2"/>
      </w:pPr>
      <w:r>
        <w:rPr>
          <w:rFonts w:hint="eastAsia"/>
        </w:rPr>
        <w:t>随机数投票</w:t>
      </w:r>
    </w:p>
    <w:p w14:paraId="1D28ECA6" w14:textId="77777777" w:rsidR="004C6FE5" w:rsidRPr="00D6725B" w:rsidRDefault="004C6FE5" w:rsidP="004C6FE5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D6725B">
        <w:rPr>
          <w:rFonts w:hint="eastAsia"/>
          <w:sz w:val="28"/>
        </w:rPr>
        <w:t>功能：</w:t>
      </w:r>
    </w:p>
    <w:p w14:paraId="460B67FB" w14:textId="2A6E9A64" w:rsidR="004C6FE5" w:rsidRDefault="00DD77F6" w:rsidP="004C6FE5">
      <w:pPr>
        <w:ind w:firstLineChars="200" w:firstLine="420"/>
        <w:rPr>
          <w:rFonts w:hint="eastAsia"/>
        </w:rPr>
      </w:pPr>
      <w:r>
        <w:rPr>
          <w:rFonts w:hint="eastAsia"/>
        </w:rPr>
        <w:t>验证者</w:t>
      </w:r>
      <w:r w:rsidR="005C26C0">
        <w:rPr>
          <w:rFonts w:hint="eastAsia"/>
        </w:rPr>
        <w:t>在</w:t>
      </w:r>
      <w:proofErr w:type="gramStart"/>
      <w:r w:rsidR="005C26C0">
        <w:rPr>
          <w:rFonts w:hint="eastAsia"/>
        </w:rPr>
        <w:t>广播区块</w:t>
      </w:r>
      <w:r w:rsidR="00667675" w:rsidRPr="00FC0677">
        <w:rPr>
          <w:rFonts w:hint="eastAsia"/>
        </w:rPr>
        <w:t>广播区块</w:t>
      </w:r>
      <w:proofErr w:type="gramEnd"/>
      <w:r w:rsidR="00667675" w:rsidRPr="00FC0677">
        <w:rPr>
          <w:rFonts w:hint="eastAsia"/>
        </w:rPr>
        <w:t>之前-10个区块</w:t>
      </w:r>
      <w:r w:rsidR="00667675" w:rsidRPr="00FC0677">
        <w:rPr>
          <w:rFonts w:hint="eastAsia"/>
        </w:rPr>
        <w:t>时生成公私</w:t>
      </w:r>
      <w:proofErr w:type="gramStart"/>
      <w:r w:rsidR="00667675" w:rsidRPr="00FC0677">
        <w:rPr>
          <w:rFonts w:hint="eastAsia"/>
        </w:rPr>
        <w:t>钥</w:t>
      </w:r>
      <w:proofErr w:type="gramEnd"/>
      <w:r w:rsidR="00667675" w:rsidRPr="00FC0677">
        <w:rPr>
          <w:rFonts w:hint="eastAsia"/>
        </w:rPr>
        <w:t>对，暂存私</w:t>
      </w:r>
      <w:proofErr w:type="gramStart"/>
      <w:r w:rsidR="00667675" w:rsidRPr="00FC0677">
        <w:rPr>
          <w:rFonts w:hint="eastAsia"/>
        </w:rPr>
        <w:t>钥</w:t>
      </w:r>
      <w:proofErr w:type="gramEnd"/>
      <w:r w:rsidR="00667675" w:rsidRPr="00FC0677">
        <w:rPr>
          <w:rFonts w:hint="eastAsia"/>
        </w:rPr>
        <w:t>，并将上次暂存的私</w:t>
      </w:r>
      <w:proofErr w:type="gramStart"/>
      <w:r w:rsidR="00667675" w:rsidRPr="00FC0677">
        <w:rPr>
          <w:rFonts w:hint="eastAsia"/>
        </w:rPr>
        <w:t>钥</w:t>
      </w:r>
      <w:proofErr w:type="gramEnd"/>
      <w:r w:rsidR="00667675" w:rsidRPr="00FC0677">
        <w:rPr>
          <w:rFonts w:hint="eastAsia"/>
        </w:rPr>
        <w:t>和本次生成的公</w:t>
      </w:r>
      <w:proofErr w:type="gramStart"/>
      <w:r w:rsidR="00667675" w:rsidRPr="00FC0677">
        <w:rPr>
          <w:rFonts w:hint="eastAsia"/>
        </w:rPr>
        <w:t>钥</w:t>
      </w:r>
      <w:proofErr w:type="gramEnd"/>
      <w:r w:rsidR="00667675" w:rsidRPr="00FC0677">
        <w:rPr>
          <w:rFonts w:hint="eastAsia"/>
        </w:rPr>
        <w:t>发送给广播节点</w:t>
      </w:r>
    </w:p>
    <w:p w14:paraId="3EA0F38E" w14:textId="77777777" w:rsidR="004C6FE5" w:rsidRDefault="004C6FE5" w:rsidP="004C6FE5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EE05A8">
        <w:rPr>
          <w:rFonts w:hint="eastAsia"/>
          <w:sz w:val="28"/>
        </w:rPr>
        <w:lastRenderedPageBreak/>
        <w:t>输入：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1505"/>
        <w:gridCol w:w="981"/>
        <w:gridCol w:w="1450"/>
        <w:gridCol w:w="1179"/>
        <w:gridCol w:w="1230"/>
        <w:gridCol w:w="2177"/>
      </w:tblGrid>
      <w:tr w:rsidR="004C6FE5" w14:paraId="3836A1E8" w14:textId="77777777" w:rsidTr="00AC203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3FAC7397" w14:textId="77777777" w:rsidR="004C6FE5" w:rsidRPr="00C444F5" w:rsidRDefault="004C6FE5" w:rsidP="00AC2032">
            <w:pPr>
              <w:pStyle w:val="a4"/>
              <w:ind w:firstLineChars="0" w:firstLine="0"/>
              <w:jc w:val="center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名称</w:t>
            </w:r>
          </w:p>
        </w:tc>
        <w:tc>
          <w:tcPr>
            <w:tcW w:w="981" w:type="dxa"/>
          </w:tcPr>
          <w:p w14:paraId="55DB3C00" w14:textId="77777777" w:rsidR="004C6FE5" w:rsidRPr="00C444F5" w:rsidRDefault="004C6FE5" w:rsidP="00AC2032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码</w:t>
            </w:r>
          </w:p>
        </w:tc>
        <w:tc>
          <w:tcPr>
            <w:tcW w:w="1450" w:type="dxa"/>
          </w:tcPr>
          <w:p w14:paraId="5699A52A" w14:textId="77777777" w:rsidR="004C6FE5" w:rsidRPr="00C444F5" w:rsidRDefault="004C6FE5" w:rsidP="00AC2032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体</w:t>
            </w:r>
          </w:p>
        </w:tc>
        <w:tc>
          <w:tcPr>
            <w:tcW w:w="1179" w:type="dxa"/>
          </w:tcPr>
          <w:p w14:paraId="5F621BF1" w14:textId="77777777" w:rsidR="004C6FE5" w:rsidRPr="00C444F5" w:rsidRDefault="004C6FE5" w:rsidP="00AC2032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来源</w:t>
            </w:r>
          </w:p>
        </w:tc>
        <w:tc>
          <w:tcPr>
            <w:tcW w:w="1230" w:type="dxa"/>
          </w:tcPr>
          <w:p w14:paraId="51D6C4AA" w14:textId="77777777" w:rsidR="004C6FE5" w:rsidRPr="00C444F5" w:rsidRDefault="004C6FE5" w:rsidP="00AC2032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实现方式</w:t>
            </w:r>
          </w:p>
        </w:tc>
        <w:tc>
          <w:tcPr>
            <w:tcW w:w="2177" w:type="dxa"/>
          </w:tcPr>
          <w:p w14:paraId="37439EFA" w14:textId="77777777" w:rsidR="004C6FE5" w:rsidRPr="00C444F5" w:rsidRDefault="004C6FE5" w:rsidP="00AC2032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备注</w:t>
            </w:r>
          </w:p>
        </w:tc>
      </w:tr>
      <w:tr w:rsidR="004C6FE5" w:rsidRPr="0089135A" w14:paraId="06553493" w14:textId="77777777" w:rsidTr="00AC203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22EE06E4" w14:textId="77777777" w:rsidR="004C6FE5" w:rsidRPr="008D3B36" w:rsidRDefault="004C6FE5" w:rsidP="00AC2032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身份变更消息</w:t>
            </w:r>
          </w:p>
        </w:tc>
        <w:tc>
          <w:tcPr>
            <w:tcW w:w="981" w:type="dxa"/>
          </w:tcPr>
          <w:p w14:paraId="208B28DB" w14:textId="77777777" w:rsidR="004C6FE5" w:rsidRPr="008D3B36" w:rsidRDefault="004C6FE5" w:rsidP="00AC2032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1450" w:type="dxa"/>
          </w:tcPr>
          <w:p w14:paraId="15AB0CBD" w14:textId="77777777" w:rsidR="004C6FE5" w:rsidRPr="008D3B36" w:rsidRDefault="004C6FE5" w:rsidP="00AC2032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新身份枚举</w:t>
            </w:r>
          </w:p>
        </w:tc>
        <w:tc>
          <w:tcPr>
            <w:tcW w:w="1179" w:type="dxa"/>
          </w:tcPr>
          <w:p w14:paraId="5E146475" w14:textId="77777777" w:rsidR="004C6FE5" w:rsidRPr="008D3B36" w:rsidRDefault="004C6FE5" w:rsidP="00AC2032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CA服务</w:t>
            </w:r>
          </w:p>
        </w:tc>
        <w:tc>
          <w:tcPr>
            <w:tcW w:w="1230" w:type="dxa"/>
          </w:tcPr>
          <w:p w14:paraId="4F5EC661" w14:textId="77777777" w:rsidR="004C6FE5" w:rsidRPr="008D3B36" w:rsidRDefault="004C6FE5" w:rsidP="00AC2032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消息订阅</w:t>
            </w:r>
          </w:p>
        </w:tc>
        <w:tc>
          <w:tcPr>
            <w:tcW w:w="2177" w:type="dxa"/>
          </w:tcPr>
          <w:p w14:paraId="01ED43F8" w14:textId="77777777" w:rsidR="004C6FE5" w:rsidRPr="00B262ED" w:rsidRDefault="004C6FE5" w:rsidP="00AC2032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矿工、验证者、普通节点等身份发生变化时通知</w:t>
            </w:r>
          </w:p>
        </w:tc>
      </w:tr>
      <w:tr w:rsidR="004C6FE5" w14:paraId="7069C73B" w14:textId="77777777" w:rsidTr="00AC203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32FA3853" w14:textId="77777777" w:rsidR="004C6FE5" w:rsidRPr="008D3B36" w:rsidRDefault="004C6FE5" w:rsidP="00AC2032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新区块到达消息</w:t>
            </w:r>
          </w:p>
        </w:tc>
        <w:tc>
          <w:tcPr>
            <w:tcW w:w="981" w:type="dxa"/>
          </w:tcPr>
          <w:p w14:paraId="444F904F" w14:textId="77777777" w:rsidR="004C6FE5" w:rsidRPr="008D3B36" w:rsidRDefault="004C6FE5" w:rsidP="00AC2032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无</w:t>
            </w:r>
          </w:p>
        </w:tc>
        <w:tc>
          <w:tcPr>
            <w:tcW w:w="1450" w:type="dxa"/>
          </w:tcPr>
          <w:p w14:paraId="3B5FFD77" w14:textId="77777777" w:rsidR="004C6FE5" w:rsidRPr="008D3B36" w:rsidRDefault="004C6FE5" w:rsidP="00AC2032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block指针</w:t>
            </w:r>
          </w:p>
        </w:tc>
        <w:tc>
          <w:tcPr>
            <w:tcW w:w="1179" w:type="dxa"/>
          </w:tcPr>
          <w:p w14:paraId="6C8BA51B" w14:textId="77777777" w:rsidR="004C6FE5" w:rsidRPr="008D3B36" w:rsidRDefault="004C6FE5" w:rsidP="00AC2032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内部blockchain</w:t>
            </w:r>
          </w:p>
        </w:tc>
        <w:tc>
          <w:tcPr>
            <w:tcW w:w="1230" w:type="dxa"/>
          </w:tcPr>
          <w:p w14:paraId="4449E5B5" w14:textId="77777777" w:rsidR="004C6FE5" w:rsidRPr="008D3B36" w:rsidRDefault="004C6FE5" w:rsidP="00AC2032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消息订阅</w:t>
            </w:r>
          </w:p>
        </w:tc>
        <w:tc>
          <w:tcPr>
            <w:tcW w:w="2177" w:type="dxa"/>
          </w:tcPr>
          <w:p w14:paraId="61FE35FB" w14:textId="77777777" w:rsidR="004C6FE5" w:rsidRPr="008D3B36" w:rsidRDefault="004C6FE5" w:rsidP="00AC2032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</w:p>
        </w:tc>
      </w:tr>
    </w:tbl>
    <w:p w14:paraId="2FCE92E8" w14:textId="77777777" w:rsidR="004C6FE5" w:rsidRPr="008D3B36" w:rsidRDefault="004C6FE5" w:rsidP="004C6FE5">
      <w:pPr>
        <w:rPr>
          <w:sz w:val="28"/>
        </w:rPr>
      </w:pPr>
    </w:p>
    <w:p w14:paraId="22E6AA12" w14:textId="77777777" w:rsidR="004C6FE5" w:rsidRDefault="004C6FE5" w:rsidP="004C6FE5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EE05A8">
        <w:rPr>
          <w:rFonts w:hint="eastAsia"/>
          <w:sz w:val="28"/>
        </w:rPr>
        <w:t>输出：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1505"/>
        <w:gridCol w:w="981"/>
        <w:gridCol w:w="2867"/>
        <w:gridCol w:w="1276"/>
        <w:gridCol w:w="1843"/>
      </w:tblGrid>
      <w:tr w:rsidR="004C6FE5" w14:paraId="0929274B" w14:textId="77777777" w:rsidTr="00AC203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06173B93" w14:textId="77777777" w:rsidR="004C6FE5" w:rsidRPr="00C444F5" w:rsidRDefault="004C6FE5" w:rsidP="00AC2032">
            <w:pPr>
              <w:pStyle w:val="a4"/>
              <w:ind w:firstLineChars="0" w:firstLine="0"/>
              <w:jc w:val="center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名称</w:t>
            </w:r>
          </w:p>
        </w:tc>
        <w:tc>
          <w:tcPr>
            <w:tcW w:w="981" w:type="dxa"/>
          </w:tcPr>
          <w:p w14:paraId="4455315F" w14:textId="77777777" w:rsidR="004C6FE5" w:rsidRPr="00C444F5" w:rsidRDefault="004C6FE5" w:rsidP="00AC2032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码</w:t>
            </w:r>
          </w:p>
        </w:tc>
        <w:tc>
          <w:tcPr>
            <w:tcW w:w="2867" w:type="dxa"/>
          </w:tcPr>
          <w:p w14:paraId="1353E17B" w14:textId="77777777" w:rsidR="004C6FE5" w:rsidRPr="00C444F5" w:rsidRDefault="004C6FE5" w:rsidP="00AC2032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体</w:t>
            </w:r>
          </w:p>
        </w:tc>
        <w:tc>
          <w:tcPr>
            <w:tcW w:w="1276" w:type="dxa"/>
          </w:tcPr>
          <w:p w14:paraId="13FDE89A" w14:textId="77777777" w:rsidR="004C6FE5" w:rsidRPr="00C444F5" w:rsidRDefault="004C6FE5" w:rsidP="00AC2032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实现方式</w:t>
            </w:r>
          </w:p>
        </w:tc>
        <w:tc>
          <w:tcPr>
            <w:tcW w:w="1843" w:type="dxa"/>
          </w:tcPr>
          <w:p w14:paraId="0ED12946" w14:textId="77777777" w:rsidR="004C6FE5" w:rsidRPr="00C444F5" w:rsidRDefault="004C6FE5" w:rsidP="00AC2032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备注</w:t>
            </w:r>
          </w:p>
        </w:tc>
      </w:tr>
      <w:tr w:rsidR="004C6FE5" w14:paraId="31892DB5" w14:textId="77777777" w:rsidTr="00AC203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75BCCFC5" w14:textId="54EC201B" w:rsidR="004C6FE5" w:rsidRPr="008D3B36" w:rsidRDefault="00003EF1" w:rsidP="00AC2032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投票</w:t>
            </w:r>
            <w:r w:rsidR="004C6FE5">
              <w:rPr>
                <w:rFonts w:ascii="华文宋体" w:eastAsia="华文宋体" w:hAnsi="华文宋体" w:hint="eastAsia"/>
                <w:szCs w:val="21"/>
              </w:rPr>
              <w:t>结果广播</w:t>
            </w:r>
          </w:p>
        </w:tc>
        <w:tc>
          <w:tcPr>
            <w:tcW w:w="981" w:type="dxa"/>
          </w:tcPr>
          <w:p w14:paraId="677BBB3D" w14:textId="77777777" w:rsidR="004C6FE5" w:rsidRPr="008D3B36" w:rsidRDefault="004C6FE5" w:rsidP="00AC2032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2867" w:type="dxa"/>
          </w:tcPr>
          <w:p w14:paraId="10CB0AF9" w14:textId="12138906" w:rsidR="004C6FE5" w:rsidRPr="008D3B36" w:rsidRDefault="00DA2E69" w:rsidP="00AC2032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 w:hint="eastAsia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公私</w:t>
            </w:r>
            <w:proofErr w:type="gramStart"/>
            <w:r>
              <w:rPr>
                <w:rFonts w:ascii="华文宋体" w:eastAsia="华文宋体" w:hAnsi="华文宋体" w:cstheme="majorBidi" w:hint="eastAsia"/>
                <w:szCs w:val="21"/>
              </w:rPr>
              <w:t>钥</w:t>
            </w:r>
            <w:proofErr w:type="gramEnd"/>
            <w:r>
              <w:rPr>
                <w:rFonts w:ascii="华文宋体" w:eastAsia="华文宋体" w:hAnsi="华文宋体" w:cstheme="majorBidi" w:hint="eastAsia"/>
                <w:szCs w:val="21"/>
              </w:rPr>
              <w:t>对</w:t>
            </w:r>
          </w:p>
        </w:tc>
        <w:tc>
          <w:tcPr>
            <w:tcW w:w="1276" w:type="dxa"/>
          </w:tcPr>
          <w:p w14:paraId="5870B6F1" w14:textId="77777777" w:rsidR="004C6FE5" w:rsidRPr="008D3B36" w:rsidRDefault="004C6FE5" w:rsidP="00AC2032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待定</w:t>
            </w:r>
          </w:p>
        </w:tc>
        <w:tc>
          <w:tcPr>
            <w:tcW w:w="1843" w:type="dxa"/>
          </w:tcPr>
          <w:p w14:paraId="77271623" w14:textId="713D6DFA" w:rsidR="004C6FE5" w:rsidRPr="008D3B36" w:rsidRDefault="004C6FE5" w:rsidP="00AC2032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进过CA签名后</w:t>
            </w:r>
            <w:r w:rsidR="00DA2E69">
              <w:rPr>
                <w:rFonts w:ascii="华文宋体" w:eastAsia="华文宋体" w:hAnsi="华文宋体" w:cstheme="majorBidi" w:hint="eastAsia"/>
                <w:szCs w:val="21"/>
              </w:rPr>
              <w:t>发送给广播节点</w:t>
            </w:r>
          </w:p>
        </w:tc>
      </w:tr>
    </w:tbl>
    <w:p w14:paraId="4ADFDD19" w14:textId="77777777" w:rsidR="005F2734" w:rsidRDefault="005F2734" w:rsidP="005F2734">
      <w:pPr>
        <w:pStyle w:val="2"/>
      </w:pPr>
      <w:r>
        <w:rPr>
          <w:rFonts w:hint="eastAsia"/>
        </w:rPr>
        <w:t>流程图</w:t>
      </w:r>
    </w:p>
    <w:p w14:paraId="2E2F3978" w14:textId="661FAFC8" w:rsidR="004C6FE5" w:rsidRDefault="005B1D03" w:rsidP="00EA50CD">
      <w:r>
        <w:rPr>
          <w:noProof/>
        </w:rPr>
        <w:drawing>
          <wp:inline distT="0" distB="0" distL="0" distR="0" wp14:anchorId="68A77E5F" wp14:editId="5ACE72C2">
            <wp:extent cx="6645910" cy="369760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697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893BCD" w14:textId="5FA12D67" w:rsidR="009D33B3" w:rsidRDefault="009D33B3" w:rsidP="009D33B3">
      <w:pPr>
        <w:pStyle w:val="2"/>
      </w:pPr>
      <w:r>
        <w:rPr>
          <w:rFonts w:hint="eastAsia"/>
        </w:rPr>
        <w:t>随机数</w:t>
      </w:r>
      <w:r>
        <w:rPr>
          <w:rFonts w:hint="eastAsia"/>
        </w:rPr>
        <w:t>生成服务</w:t>
      </w:r>
    </w:p>
    <w:p w14:paraId="72C80F52" w14:textId="77777777" w:rsidR="009D33B3" w:rsidRPr="00D6725B" w:rsidRDefault="009D33B3" w:rsidP="009D33B3">
      <w:pPr>
        <w:pStyle w:val="a4"/>
        <w:numPr>
          <w:ilvl w:val="0"/>
          <w:numId w:val="5"/>
        </w:numPr>
        <w:ind w:firstLineChars="0"/>
        <w:rPr>
          <w:sz w:val="28"/>
        </w:rPr>
      </w:pPr>
      <w:bookmarkStart w:id="5" w:name="_Hlk520464085"/>
      <w:r w:rsidRPr="00D6725B">
        <w:rPr>
          <w:rFonts w:hint="eastAsia"/>
          <w:sz w:val="28"/>
        </w:rPr>
        <w:t>功能：</w:t>
      </w:r>
    </w:p>
    <w:p w14:paraId="0000B3B4" w14:textId="07BC1E6B" w:rsidR="009D33B3" w:rsidRDefault="00FC0677" w:rsidP="009D33B3">
      <w:pPr>
        <w:ind w:firstLineChars="200" w:firstLine="420"/>
        <w:rPr>
          <w:rFonts w:hint="eastAsia"/>
        </w:rPr>
      </w:pPr>
      <w:r>
        <w:rPr>
          <w:rFonts w:hint="eastAsia"/>
        </w:rPr>
        <w:t>所有节点在</w:t>
      </w:r>
      <w:r w:rsidR="00695EE8">
        <w:rPr>
          <w:rFonts w:hint="eastAsia"/>
        </w:rPr>
        <w:t>广播区块读取广播节点写入的私</w:t>
      </w:r>
      <w:proofErr w:type="gramStart"/>
      <w:r w:rsidR="00695EE8">
        <w:rPr>
          <w:rFonts w:hint="eastAsia"/>
        </w:rPr>
        <w:t>钥</w:t>
      </w:r>
      <w:proofErr w:type="gramEnd"/>
      <w:r w:rsidR="00695EE8">
        <w:rPr>
          <w:rFonts w:hint="eastAsia"/>
        </w:rPr>
        <w:t>之</w:t>
      </w:r>
      <w:proofErr w:type="gramStart"/>
      <w:r w:rsidR="00695EE8">
        <w:rPr>
          <w:rFonts w:hint="eastAsia"/>
        </w:rPr>
        <w:t>和</w:t>
      </w:r>
      <w:proofErr w:type="gramEnd"/>
    </w:p>
    <w:p w14:paraId="35FABE0F" w14:textId="77777777" w:rsidR="009D33B3" w:rsidRDefault="009D33B3" w:rsidP="009D33B3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EE05A8">
        <w:rPr>
          <w:rFonts w:hint="eastAsia"/>
          <w:sz w:val="28"/>
        </w:rPr>
        <w:t>输入：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1505"/>
        <w:gridCol w:w="981"/>
        <w:gridCol w:w="1450"/>
        <w:gridCol w:w="1179"/>
        <w:gridCol w:w="1230"/>
        <w:gridCol w:w="2177"/>
      </w:tblGrid>
      <w:tr w:rsidR="009D33B3" w14:paraId="15C38C85" w14:textId="77777777" w:rsidTr="00AC203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6F5A0BBB" w14:textId="77777777" w:rsidR="009D33B3" w:rsidRPr="00C444F5" w:rsidRDefault="009D33B3" w:rsidP="00AC2032">
            <w:pPr>
              <w:pStyle w:val="a4"/>
              <w:ind w:firstLineChars="0" w:firstLine="0"/>
              <w:jc w:val="center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lastRenderedPageBreak/>
              <w:t>名称</w:t>
            </w:r>
          </w:p>
        </w:tc>
        <w:tc>
          <w:tcPr>
            <w:tcW w:w="981" w:type="dxa"/>
          </w:tcPr>
          <w:p w14:paraId="6C80FB18" w14:textId="77777777" w:rsidR="009D33B3" w:rsidRPr="00C444F5" w:rsidRDefault="009D33B3" w:rsidP="00AC2032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码</w:t>
            </w:r>
          </w:p>
        </w:tc>
        <w:tc>
          <w:tcPr>
            <w:tcW w:w="1450" w:type="dxa"/>
          </w:tcPr>
          <w:p w14:paraId="2B2DB2CB" w14:textId="77777777" w:rsidR="009D33B3" w:rsidRPr="00C444F5" w:rsidRDefault="009D33B3" w:rsidP="00AC2032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体</w:t>
            </w:r>
          </w:p>
        </w:tc>
        <w:tc>
          <w:tcPr>
            <w:tcW w:w="1179" w:type="dxa"/>
          </w:tcPr>
          <w:p w14:paraId="1330DEF4" w14:textId="77777777" w:rsidR="009D33B3" w:rsidRPr="00C444F5" w:rsidRDefault="009D33B3" w:rsidP="00AC2032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来源</w:t>
            </w:r>
          </w:p>
        </w:tc>
        <w:tc>
          <w:tcPr>
            <w:tcW w:w="1230" w:type="dxa"/>
          </w:tcPr>
          <w:p w14:paraId="54E5FBE0" w14:textId="77777777" w:rsidR="009D33B3" w:rsidRPr="00C444F5" w:rsidRDefault="009D33B3" w:rsidP="00AC2032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实现方式</w:t>
            </w:r>
          </w:p>
        </w:tc>
        <w:tc>
          <w:tcPr>
            <w:tcW w:w="2177" w:type="dxa"/>
          </w:tcPr>
          <w:p w14:paraId="15FC93EC" w14:textId="77777777" w:rsidR="009D33B3" w:rsidRPr="00C444F5" w:rsidRDefault="009D33B3" w:rsidP="00AC2032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备注</w:t>
            </w:r>
          </w:p>
        </w:tc>
      </w:tr>
      <w:tr w:rsidR="00695EE8" w:rsidRPr="0089135A" w14:paraId="2BA9C200" w14:textId="77777777" w:rsidTr="00AC203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09F27E3F" w14:textId="397F3695" w:rsidR="00695EE8" w:rsidRPr="008D3B36" w:rsidRDefault="00695EE8" w:rsidP="00695EE8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区块同步</w:t>
            </w:r>
            <w:r>
              <w:rPr>
                <w:rFonts w:ascii="华文宋体" w:eastAsia="华文宋体" w:hAnsi="华文宋体" w:hint="eastAsia"/>
                <w:szCs w:val="21"/>
              </w:rPr>
              <w:t>完成</w:t>
            </w:r>
            <w:r>
              <w:rPr>
                <w:rFonts w:ascii="华文宋体" w:eastAsia="华文宋体" w:hAnsi="华文宋体" w:hint="eastAsia"/>
                <w:szCs w:val="21"/>
              </w:rPr>
              <w:t>消息</w:t>
            </w:r>
          </w:p>
        </w:tc>
        <w:tc>
          <w:tcPr>
            <w:tcW w:w="981" w:type="dxa"/>
          </w:tcPr>
          <w:p w14:paraId="36E1E5A5" w14:textId="0143B0BC" w:rsidR="00695EE8" w:rsidRPr="008D3B36" w:rsidRDefault="00695EE8" w:rsidP="00695EE8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无</w:t>
            </w:r>
          </w:p>
        </w:tc>
        <w:tc>
          <w:tcPr>
            <w:tcW w:w="1450" w:type="dxa"/>
          </w:tcPr>
          <w:p w14:paraId="1333AB9C" w14:textId="50B1566C" w:rsidR="00695EE8" w:rsidRPr="008D3B36" w:rsidRDefault="00695EE8" w:rsidP="00695EE8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无</w:t>
            </w:r>
          </w:p>
        </w:tc>
        <w:tc>
          <w:tcPr>
            <w:tcW w:w="1179" w:type="dxa"/>
          </w:tcPr>
          <w:p w14:paraId="404B29C8" w14:textId="36601D74" w:rsidR="00695EE8" w:rsidRPr="008D3B36" w:rsidRDefault="00695EE8" w:rsidP="00695EE8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内部downloader</w:t>
            </w:r>
          </w:p>
        </w:tc>
        <w:tc>
          <w:tcPr>
            <w:tcW w:w="1230" w:type="dxa"/>
          </w:tcPr>
          <w:p w14:paraId="1E8EBAA5" w14:textId="258266AC" w:rsidR="00695EE8" w:rsidRPr="008D3B36" w:rsidRDefault="00695EE8" w:rsidP="00695EE8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消息订阅</w:t>
            </w:r>
            <w:r>
              <w:rPr>
                <w:rStyle w:val="ae"/>
              </w:rPr>
              <w:commentReference w:id="6"/>
            </w:r>
          </w:p>
        </w:tc>
        <w:tc>
          <w:tcPr>
            <w:tcW w:w="2177" w:type="dxa"/>
          </w:tcPr>
          <w:p w14:paraId="649B0F60" w14:textId="045B314E" w:rsidR="00695EE8" w:rsidRPr="00B262ED" w:rsidRDefault="00695EE8" w:rsidP="00695EE8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</w:p>
        </w:tc>
      </w:tr>
      <w:tr w:rsidR="00695EE8" w14:paraId="0185E1A9" w14:textId="77777777" w:rsidTr="00AC203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2A843199" w14:textId="1CE0FB12" w:rsidR="00695EE8" w:rsidRPr="008D3B36" w:rsidRDefault="00695EE8" w:rsidP="00695EE8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新区块到达消息</w:t>
            </w:r>
          </w:p>
        </w:tc>
        <w:tc>
          <w:tcPr>
            <w:tcW w:w="981" w:type="dxa"/>
          </w:tcPr>
          <w:p w14:paraId="2C6F8BE1" w14:textId="46D6E86E" w:rsidR="00695EE8" w:rsidRPr="008D3B36" w:rsidRDefault="00695EE8" w:rsidP="00695EE8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无</w:t>
            </w:r>
          </w:p>
        </w:tc>
        <w:tc>
          <w:tcPr>
            <w:tcW w:w="1450" w:type="dxa"/>
          </w:tcPr>
          <w:p w14:paraId="4E5613A6" w14:textId="316F7C62" w:rsidR="00695EE8" w:rsidRPr="008D3B36" w:rsidRDefault="00695EE8" w:rsidP="00695EE8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block指针</w:t>
            </w:r>
          </w:p>
        </w:tc>
        <w:tc>
          <w:tcPr>
            <w:tcW w:w="1179" w:type="dxa"/>
          </w:tcPr>
          <w:p w14:paraId="573CAA22" w14:textId="2E019C4B" w:rsidR="00695EE8" w:rsidRPr="008D3B36" w:rsidRDefault="00695EE8" w:rsidP="00695EE8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内部blockchain</w:t>
            </w:r>
          </w:p>
        </w:tc>
        <w:tc>
          <w:tcPr>
            <w:tcW w:w="1230" w:type="dxa"/>
          </w:tcPr>
          <w:p w14:paraId="4D57CA98" w14:textId="36A79753" w:rsidR="00695EE8" w:rsidRPr="008D3B36" w:rsidRDefault="00695EE8" w:rsidP="00695EE8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消息订阅</w:t>
            </w:r>
          </w:p>
        </w:tc>
        <w:tc>
          <w:tcPr>
            <w:tcW w:w="2177" w:type="dxa"/>
          </w:tcPr>
          <w:p w14:paraId="3C0406CE" w14:textId="77777777" w:rsidR="00695EE8" w:rsidRPr="008D3B36" w:rsidRDefault="00695EE8" w:rsidP="00695EE8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</w:p>
        </w:tc>
      </w:tr>
    </w:tbl>
    <w:p w14:paraId="082EB530" w14:textId="77777777" w:rsidR="009D33B3" w:rsidRPr="008D3B36" w:rsidRDefault="009D33B3" w:rsidP="009D33B3">
      <w:pPr>
        <w:rPr>
          <w:sz w:val="28"/>
        </w:rPr>
      </w:pPr>
    </w:p>
    <w:p w14:paraId="02E9AD09" w14:textId="77777777" w:rsidR="009D33B3" w:rsidRDefault="009D33B3" w:rsidP="009D33B3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EE05A8">
        <w:rPr>
          <w:rFonts w:hint="eastAsia"/>
          <w:sz w:val="28"/>
        </w:rPr>
        <w:t>输出：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1505"/>
        <w:gridCol w:w="981"/>
        <w:gridCol w:w="2867"/>
        <w:gridCol w:w="1276"/>
        <w:gridCol w:w="1843"/>
      </w:tblGrid>
      <w:tr w:rsidR="009D33B3" w14:paraId="3EEC8ECD" w14:textId="77777777" w:rsidTr="00AC203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599FF2E5" w14:textId="77777777" w:rsidR="009D33B3" w:rsidRPr="00C444F5" w:rsidRDefault="009D33B3" w:rsidP="00AC2032">
            <w:pPr>
              <w:pStyle w:val="a4"/>
              <w:ind w:firstLineChars="0" w:firstLine="0"/>
              <w:jc w:val="center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名称</w:t>
            </w:r>
          </w:p>
        </w:tc>
        <w:tc>
          <w:tcPr>
            <w:tcW w:w="981" w:type="dxa"/>
          </w:tcPr>
          <w:p w14:paraId="68361B5D" w14:textId="77777777" w:rsidR="009D33B3" w:rsidRPr="00C444F5" w:rsidRDefault="009D33B3" w:rsidP="00AC2032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码</w:t>
            </w:r>
          </w:p>
        </w:tc>
        <w:tc>
          <w:tcPr>
            <w:tcW w:w="2867" w:type="dxa"/>
          </w:tcPr>
          <w:p w14:paraId="7EC4A19D" w14:textId="77777777" w:rsidR="009D33B3" w:rsidRPr="00C444F5" w:rsidRDefault="009D33B3" w:rsidP="00AC2032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体</w:t>
            </w:r>
          </w:p>
        </w:tc>
        <w:tc>
          <w:tcPr>
            <w:tcW w:w="1276" w:type="dxa"/>
          </w:tcPr>
          <w:p w14:paraId="5878F447" w14:textId="77777777" w:rsidR="009D33B3" w:rsidRPr="00C444F5" w:rsidRDefault="009D33B3" w:rsidP="00AC2032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实现方式</w:t>
            </w:r>
          </w:p>
        </w:tc>
        <w:tc>
          <w:tcPr>
            <w:tcW w:w="1843" w:type="dxa"/>
          </w:tcPr>
          <w:p w14:paraId="33402588" w14:textId="77777777" w:rsidR="009D33B3" w:rsidRPr="00C444F5" w:rsidRDefault="009D33B3" w:rsidP="00AC2032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备注</w:t>
            </w:r>
          </w:p>
        </w:tc>
      </w:tr>
      <w:tr w:rsidR="009D33B3" w14:paraId="49097796" w14:textId="77777777" w:rsidTr="00AC203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142F1163" w14:textId="4DF70969" w:rsidR="009D33B3" w:rsidRPr="008D3B36" w:rsidRDefault="00132494" w:rsidP="00AC2032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随机种子</w:t>
            </w:r>
          </w:p>
        </w:tc>
        <w:tc>
          <w:tcPr>
            <w:tcW w:w="981" w:type="dxa"/>
          </w:tcPr>
          <w:p w14:paraId="6CBABE4E" w14:textId="77777777" w:rsidR="009D33B3" w:rsidRPr="008D3B36" w:rsidRDefault="009D33B3" w:rsidP="00AC2032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2867" w:type="dxa"/>
          </w:tcPr>
          <w:p w14:paraId="5323B124" w14:textId="03E60751" w:rsidR="009D33B3" w:rsidRPr="008D3B36" w:rsidRDefault="00132494" w:rsidP="00AC2032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 w:hint="eastAsia"/>
                <w:szCs w:val="21"/>
              </w:rPr>
            </w:pPr>
            <w:r>
              <w:rPr>
                <w:rFonts w:ascii="华文宋体" w:eastAsia="华文宋体" w:hAnsi="华文宋体" w:cstheme="majorBidi"/>
                <w:szCs w:val="21"/>
              </w:rPr>
              <w:t>B</w:t>
            </w:r>
            <w:r>
              <w:rPr>
                <w:rFonts w:ascii="华文宋体" w:eastAsia="华文宋体" w:hAnsi="华文宋体" w:cstheme="majorBidi" w:hint="eastAsia"/>
                <w:szCs w:val="21"/>
              </w:rPr>
              <w:t>yte类型</w:t>
            </w:r>
          </w:p>
        </w:tc>
        <w:tc>
          <w:tcPr>
            <w:tcW w:w="1276" w:type="dxa"/>
          </w:tcPr>
          <w:p w14:paraId="1B4FA732" w14:textId="499AB980" w:rsidR="009D33B3" w:rsidRPr="008D3B36" w:rsidRDefault="00DE658D" w:rsidP="00AC2032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消息订阅</w:t>
            </w:r>
          </w:p>
        </w:tc>
        <w:tc>
          <w:tcPr>
            <w:tcW w:w="1843" w:type="dxa"/>
          </w:tcPr>
          <w:p w14:paraId="59CDD8F8" w14:textId="4FCB2D14" w:rsidR="009D33B3" w:rsidRPr="008D3B36" w:rsidRDefault="009D33B3" w:rsidP="00AC2032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</w:p>
        </w:tc>
      </w:tr>
    </w:tbl>
    <w:p w14:paraId="0B3D9900" w14:textId="23BE3B5D" w:rsidR="009D33B3" w:rsidRDefault="005F2734" w:rsidP="00654E8D">
      <w:pPr>
        <w:pStyle w:val="2"/>
        <w:rPr>
          <w:rFonts w:hint="eastAsia"/>
        </w:rPr>
      </w:pPr>
      <w:r>
        <w:rPr>
          <w:rFonts w:hint="eastAsia"/>
        </w:rPr>
        <w:t>流程图</w:t>
      </w:r>
    </w:p>
    <w:bookmarkEnd w:id="5"/>
    <w:p w14:paraId="7A0CA4D8" w14:textId="2CBE1C4E" w:rsidR="004C6FE5" w:rsidRPr="00EA50CD" w:rsidRDefault="005B1D03" w:rsidP="00EA50CD">
      <w:pPr>
        <w:rPr>
          <w:rFonts w:hint="eastAsia"/>
        </w:rPr>
      </w:pPr>
      <w:r>
        <w:rPr>
          <w:noProof/>
        </w:rPr>
        <w:drawing>
          <wp:inline distT="0" distB="0" distL="0" distR="0" wp14:anchorId="4513EBFC" wp14:editId="28510454">
            <wp:extent cx="5639090" cy="457223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639090" cy="4572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51DE36" w14:textId="484B7ABB" w:rsidR="009D0823" w:rsidRDefault="009D0823" w:rsidP="009D0823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拓扑生成服务</w:t>
      </w:r>
    </w:p>
    <w:p w14:paraId="614F867D" w14:textId="7B70B52A" w:rsidR="00F21A5B" w:rsidRDefault="002225AD" w:rsidP="005F2734">
      <w:pPr>
        <w:jc w:val="center"/>
      </w:pPr>
      <w:r>
        <w:object w:dxaOrig="5600" w:dyaOrig="4570" w14:anchorId="3E1D1295">
          <v:shape id="_x0000_i1046" type="#_x0000_t75" style="width:279.5pt;height:228.5pt" o:ole="">
            <v:imagedata r:id="rId20" o:title=""/>
          </v:shape>
          <o:OLEObject Type="Embed" ProgID="Visio.Drawing.15" ShapeID="_x0000_i1046" DrawAspect="Content" ObjectID="_1594211123" r:id="rId21"/>
        </w:object>
      </w:r>
    </w:p>
    <w:p w14:paraId="6A0914CC" w14:textId="77777777" w:rsidR="002225AD" w:rsidRPr="00D6725B" w:rsidRDefault="002225AD" w:rsidP="002225AD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D6725B">
        <w:rPr>
          <w:rFonts w:hint="eastAsia"/>
          <w:sz w:val="28"/>
        </w:rPr>
        <w:t>功能：</w:t>
      </w:r>
    </w:p>
    <w:p w14:paraId="796FBF9B" w14:textId="50CC1A5E" w:rsidR="002225AD" w:rsidRDefault="002225AD" w:rsidP="002225AD">
      <w:pPr>
        <w:ind w:firstLineChars="200" w:firstLine="420"/>
        <w:rPr>
          <w:rFonts w:hint="eastAsia"/>
        </w:rPr>
      </w:pPr>
      <w:r>
        <w:rPr>
          <w:rFonts w:hint="eastAsia"/>
        </w:rPr>
        <w:t>所有节点</w:t>
      </w:r>
      <w:r>
        <w:rPr>
          <w:rFonts w:hint="eastAsia"/>
        </w:rPr>
        <w:t>根据主节点列表和本地存储的随机种子生成主节点列表</w:t>
      </w:r>
    </w:p>
    <w:p w14:paraId="4F1693EB" w14:textId="77777777" w:rsidR="002225AD" w:rsidRDefault="002225AD" w:rsidP="002225AD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EE05A8">
        <w:rPr>
          <w:rFonts w:hint="eastAsia"/>
          <w:sz w:val="28"/>
        </w:rPr>
        <w:t>输入：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1505"/>
        <w:gridCol w:w="981"/>
        <w:gridCol w:w="1450"/>
        <w:gridCol w:w="1179"/>
        <w:gridCol w:w="1230"/>
        <w:gridCol w:w="2177"/>
      </w:tblGrid>
      <w:tr w:rsidR="002225AD" w14:paraId="0124D027" w14:textId="77777777" w:rsidTr="00AC203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30358CE4" w14:textId="77777777" w:rsidR="002225AD" w:rsidRPr="00C444F5" w:rsidRDefault="002225AD" w:rsidP="00AC2032">
            <w:pPr>
              <w:pStyle w:val="a4"/>
              <w:ind w:firstLineChars="0" w:firstLine="0"/>
              <w:jc w:val="center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名称</w:t>
            </w:r>
          </w:p>
        </w:tc>
        <w:tc>
          <w:tcPr>
            <w:tcW w:w="981" w:type="dxa"/>
          </w:tcPr>
          <w:p w14:paraId="116ADD99" w14:textId="77777777" w:rsidR="002225AD" w:rsidRPr="00C444F5" w:rsidRDefault="002225AD" w:rsidP="00AC2032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码</w:t>
            </w:r>
          </w:p>
        </w:tc>
        <w:tc>
          <w:tcPr>
            <w:tcW w:w="1450" w:type="dxa"/>
          </w:tcPr>
          <w:p w14:paraId="4BC3F718" w14:textId="77777777" w:rsidR="002225AD" w:rsidRPr="00C444F5" w:rsidRDefault="002225AD" w:rsidP="00AC2032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体</w:t>
            </w:r>
          </w:p>
        </w:tc>
        <w:tc>
          <w:tcPr>
            <w:tcW w:w="1179" w:type="dxa"/>
          </w:tcPr>
          <w:p w14:paraId="37EB3C9F" w14:textId="77777777" w:rsidR="002225AD" w:rsidRPr="00C444F5" w:rsidRDefault="002225AD" w:rsidP="00AC2032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来源</w:t>
            </w:r>
          </w:p>
        </w:tc>
        <w:tc>
          <w:tcPr>
            <w:tcW w:w="1230" w:type="dxa"/>
          </w:tcPr>
          <w:p w14:paraId="56815EA0" w14:textId="77777777" w:rsidR="002225AD" w:rsidRPr="00C444F5" w:rsidRDefault="002225AD" w:rsidP="00AC2032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实现方式</w:t>
            </w:r>
          </w:p>
        </w:tc>
        <w:tc>
          <w:tcPr>
            <w:tcW w:w="2177" w:type="dxa"/>
          </w:tcPr>
          <w:p w14:paraId="3C18092D" w14:textId="77777777" w:rsidR="002225AD" w:rsidRPr="00C444F5" w:rsidRDefault="002225AD" w:rsidP="00AC2032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备注</w:t>
            </w:r>
          </w:p>
        </w:tc>
      </w:tr>
      <w:tr w:rsidR="002225AD" w:rsidRPr="0089135A" w14:paraId="0A85BA04" w14:textId="77777777" w:rsidTr="00AC203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7C52229C" w14:textId="6EF34A48" w:rsidR="002225AD" w:rsidRPr="008D3B36" w:rsidRDefault="002225AD" w:rsidP="00AC2032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主节点列表消息</w:t>
            </w:r>
          </w:p>
        </w:tc>
        <w:tc>
          <w:tcPr>
            <w:tcW w:w="981" w:type="dxa"/>
          </w:tcPr>
          <w:p w14:paraId="7606AE96" w14:textId="39F4D0F6" w:rsidR="002225AD" w:rsidRPr="008D3B36" w:rsidRDefault="002225AD" w:rsidP="00AC2032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1450" w:type="dxa"/>
          </w:tcPr>
          <w:p w14:paraId="796495DE" w14:textId="77777777" w:rsidR="002225AD" w:rsidRPr="008D3B36" w:rsidRDefault="002225AD" w:rsidP="00AC2032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无</w:t>
            </w:r>
          </w:p>
        </w:tc>
        <w:tc>
          <w:tcPr>
            <w:tcW w:w="1179" w:type="dxa"/>
          </w:tcPr>
          <w:p w14:paraId="22D65CB6" w14:textId="3316060F" w:rsidR="002225AD" w:rsidRPr="008D3B36" w:rsidRDefault="002225AD" w:rsidP="00AC2032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CA</w:t>
            </w:r>
          </w:p>
        </w:tc>
        <w:tc>
          <w:tcPr>
            <w:tcW w:w="1230" w:type="dxa"/>
          </w:tcPr>
          <w:p w14:paraId="14AF7DB9" w14:textId="77777777" w:rsidR="002225AD" w:rsidRPr="008D3B36" w:rsidRDefault="002225AD" w:rsidP="00AC2032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消息订阅</w:t>
            </w:r>
            <w:r>
              <w:rPr>
                <w:rStyle w:val="ae"/>
              </w:rPr>
              <w:commentReference w:id="7"/>
            </w:r>
          </w:p>
        </w:tc>
        <w:tc>
          <w:tcPr>
            <w:tcW w:w="2177" w:type="dxa"/>
          </w:tcPr>
          <w:p w14:paraId="2B76E040" w14:textId="77777777" w:rsidR="002225AD" w:rsidRPr="00B262ED" w:rsidRDefault="002225AD" w:rsidP="00AC2032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</w:p>
        </w:tc>
      </w:tr>
      <w:tr w:rsidR="002225AD" w14:paraId="6E1A20B7" w14:textId="77777777" w:rsidTr="00AC203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473DD8DC" w14:textId="2313567A" w:rsidR="002225AD" w:rsidRPr="008D3B36" w:rsidRDefault="002225AD" w:rsidP="00AC2032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随机种子</w:t>
            </w:r>
            <w:r w:rsidRPr="008D3B36">
              <w:rPr>
                <w:rFonts w:ascii="华文宋体" w:eastAsia="华文宋体" w:hAnsi="华文宋体" w:hint="eastAsia"/>
                <w:szCs w:val="21"/>
              </w:rPr>
              <w:t>消息</w:t>
            </w:r>
          </w:p>
        </w:tc>
        <w:tc>
          <w:tcPr>
            <w:tcW w:w="981" w:type="dxa"/>
          </w:tcPr>
          <w:p w14:paraId="2AB54C9C" w14:textId="43F24A6E" w:rsidR="002225AD" w:rsidRPr="008D3B36" w:rsidRDefault="002225AD" w:rsidP="00AC2032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1450" w:type="dxa"/>
          </w:tcPr>
          <w:p w14:paraId="0848CA9A" w14:textId="77777777" w:rsidR="002225AD" w:rsidRPr="008D3B36" w:rsidRDefault="002225AD" w:rsidP="00AC2032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block指针</w:t>
            </w:r>
          </w:p>
        </w:tc>
        <w:tc>
          <w:tcPr>
            <w:tcW w:w="1179" w:type="dxa"/>
          </w:tcPr>
          <w:p w14:paraId="6B9125D2" w14:textId="7A8EC2CD" w:rsidR="002225AD" w:rsidRPr="008D3B36" w:rsidRDefault="002225AD" w:rsidP="00AC2032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随机数生成服务</w:t>
            </w:r>
          </w:p>
        </w:tc>
        <w:tc>
          <w:tcPr>
            <w:tcW w:w="1230" w:type="dxa"/>
          </w:tcPr>
          <w:p w14:paraId="3A64EC1D" w14:textId="77777777" w:rsidR="002225AD" w:rsidRPr="008D3B36" w:rsidRDefault="002225AD" w:rsidP="00AC2032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消息订阅</w:t>
            </w:r>
          </w:p>
        </w:tc>
        <w:tc>
          <w:tcPr>
            <w:tcW w:w="2177" w:type="dxa"/>
          </w:tcPr>
          <w:p w14:paraId="4CC2F411" w14:textId="77777777" w:rsidR="002225AD" w:rsidRPr="008D3B36" w:rsidRDefault="002225AD" w:rsidP="00AC2032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</w:p>
        </w:tc>
      </w:tr>
    </w:tbl>
    <w:p w14:paraId="7B6605F0" w14:textId="77777777" w:rsidR="002225AD" w:rsidRPr="008D3B36" w:rsidRDefault="002225AD" w:rsidP="002225AD">
      <w:pPr>
        <w:rPr>
          <w:sz w:val="28"/>
        </w:rPr>
      </w:pPr>
    </w:p>
    <w:p w14:paraId="13FEB2F7" w14:textId="77777777" w:rsidR="002225AD" w:rsidRDefault="002225AD" w:rsidP="002225AD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EE05A8">
        <w:rPr>
          <w:rFonts w:hint="eastAsia"/>
          <w:sz w:val="28"/>
        </w:rPr>
        <w:t>输出：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1505"/>
        <w:gridCol w:w="981"/>
        <w:gridCol w:w="2867"/>
        <w:gridCol w:w="1276"/>
        <w:gridCol w:w="1843"/>
      </w:tblGrid>
      <w:tr w:rsidR="002225AD" w14:paraId="35B170BE" w14:textId="77777777" w:rsidTr="00AC203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2D245B10" w14:textId="77777777" w:rsidR="002225AD" w:rsidRPr="00C444F5" w:rsidRDefault="002225AD" w:rsidP="00AC2032">
            <w:pPr>
              <w:pStyle w:val="a4"/>
              <w:ind w:firstLineChars="0" w:firstLine="0"/>
              <w:jc w:val="center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名称</w:t>
            </w:r>
          </w:p>
        </w:tc>
        <w:tc>
          <w:tcPr>
            <w:tcW w:w="981" w:type="dxa"/>
          </w:tcPr>
          <w:p w14:paraId="66C64A87" w14:textId="77777777" w:rsidR="002225AD" w:rsidRPr="00C444F5" w:rsidRDefault="002225AD" w:rsidP="00AC2032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码</w:t>
            </w:r>
          </w:p>
        </w:tc>
        <w:tc>
          <w:tcPr>
            <w:tcW w:w="2867" w:type="dxa"/>
          </w:tcPr>
          <w:p w14:paraId="60261573" w14:textId="77777777" w:rsidR="002225AD" w:rsidRPr="00C444F5" w:rsidRDefault="002225AD" w:rsidP="00AC2032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体</w:t>
            </w:r>
          </w:p>
        </w:tc>
        <w:tc>
          <w:tcPr>
            <w:tcW w:w="1276" w:type="dxa"/>
          </w:tcPr>
          <w:p w14:paraId="3011D902" w14:textId="77777777" w:rsidR="002225AD" w:rsidRPr="00C444F5" w:rsidRDefault="002225AD" w:rsidP="00AC2032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实现方式</w:t>
            </w:r>
          </w:p>
        </w:tc>
        <w:tc>
          <w:tcPr>
            <w:tcW w:w="1843" w:type="dxa"/>
          </w:tcPr>
          <w:p w14:paraId="37BF01B6" w14:textId="77777777" w:rsidR="002225AD" w:rsidRPr="00C444F5" w:rsidRDefault="002225AD" w:rsidP="00AC2032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备注</w:t>
            </w:r>
          </w:p>
        </w:tc>
      </w:tr>
      <w:tr w:rsidR="002225AD" w14:paraId="6F605324" w14:textId="77777777" w:rsidTr="00AC203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733F09C1" w14:textId="57C2C75C" w:rsidR="002225AD" w:rsidRPr="008D3B36" w:rsidRDefault="002225AD" w:rsidP="00AC2032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网络拓扑图</w:t>
            </w:r>
          </w:p>
        </w:tc>
        <w:tc>
          <w:tcPr>
            <w:tcW w:w="981" w:type="dxa"/>
          </w:tcPr>
          <w:p w14:paraId="54661E0F" w14:textId="77777777" w:rsidR="002225AD" w:rsidRPr="008D3B36" w:rsidRDefault="002225AD" w:rsidP="00AC2032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2867" w:type="dxa"/>
          </w:tcPr>
          <w:p w14:paraId="6C9C037B" w14:textId="61302C58" w:rsidR="002225AD" w:rsidRPr="008D3B36" w:rsidRDefault="002225AD" w:rsidP="00AC2032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 w:hint="eastAsia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网络分层结构</w:t>
            </w:r>
          </w:p>
        </w:tc>
        <w:tc>
          <w:tcPr>
            <w:tcW w:w="1276" w:type="dxa"/>
          </w:tcPr>
          <w:p w14:paraId="383E8450" w14:textId="77777777" w:rsidR="002225AD" w:rsidRPr="008D3B36" w:rsidRDefault="002225AD" w:rsidP="00AC2032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消息订阅</w:t>
            </w:r>
          </w:p>
        </w:tc>
        <w:tc>
          <w:tcPr>
            <w:tcW w:w="1843" w:type="dxa"/>
          </w:tcPr>
          <w:p w14:paraId="5166CA00" w14:textId="77777777" w:rsidR="002225AD" w:rsidRPr="008D3B36" w:rsidRDefault="002225AD" w:rsidP="00AC2032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</w:p>
        </w:tc>
      </w:tr>
    </w:tbl>
    <w:p w14:paraId="5D62708E" w14:textId="77777777" w:rsidR="002225AD" w:rsidRDefault="002225AD" w:rsidP="002225AD">
      <w:pPr>
        <w:pStyle w:val="a4"/>
        <w:ind w:left="420" w:firstLineChars="0" w:firstLine="0"/>
      </w:pPr>
    </w:p>
    <w:p w14:paraId="06851ECB" w14:textId="77777777" w:rsidR="0059329D" w:rsidRDefault="0059329D" w:rsidP="0059329D">
      <w:pPr>
        <w:pStyle w:val="2"/>
      </w:pPr>
      <w:r>
        <w:rPr>
          <w:rFonts w:hint="eastAsia"/>
        </w:rPr>
        <w:lastRenderedPageBreak/>
        <w:t>流程图</w:t>
      </w:r>
    </w:p>
    <w:p w14:paraId="3BFB14CF" w14:textId="77777777" w:rsidR="0059329D" w:rsidRDefault="0059329D" w:rsidP="0059329D">
      <w:pPr>
        <w:jc w:val="center"/>
      </w:pPr>
      <w:r w:rsidRPr="005F2734">
        <w:drawing>
          <wp:inline distT="0" distB="0" distL="0" distR="0" wp14:anchorId="2A5A127B" wp14:editId="5C83C4E2">
            <wp:extent cx="4656667" cy="3672475"/>
            <wp:effectExtent l="0" t="0" r="0" b="444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676207" cy="3687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B83654" w14:textId="77777777" w:rsidR="002225AD" w:rsidRPr="00F21A5B" w:rsidRDefault="002225AD" w:rsidP="00F21A5B">
      <w:pPr>
        <w:jc w:val="center"/>
        <w:rPr>
          <w:rFonts w:hint="eastAsia"/>
        </w:rPr>
      </w:pPr>
    </w:p>
    <w:p w14:paraId="289C9D99" w14:textId="71B32D88" w:rsidR="009D0823" w:rsidRDefault="00845867" w:rsidP="009D0823">
      <w:pPr>
        <w:pStyle w:val="1"/>
        <w:numPr>
          <w:ilvl w:val="0"/>
          <w:numId w:val="1"/>
        </w:numPr>
      </w:pPr>
      <w:r>
        <w:rPr>
          <w:rFonts w:hint="eastAsia"/>
        </w:rPr>
        <w:t>广播</w:t>
      </w:r>
      <w:r w:rsidR="001C0B2C">
        <w:rPr>
          <w:rFonts w:hint="eastAsia"/>
        </w:rPr>
        <w:t>生成</w:t>
      </w:r>
      <w:r w:rsidR="009D0823">
        <w:rPr>
          <w:rFonts w:hint="eastAsia"/>
        </w:rPr>
        <w:t>服务</w:t>
      </w:r>
    </w:p>
    <w:p w14:paraId="32357EDC" w14:textId="710937FD" w:rsidR="00845867" w:rsidRDefault="00845867" w:rsidP="00845867">
      <w:pPr>
        <w:pStyle w:val="1"/>
        <w:numPr>
          <w:ilvl w:val="0"/>
          <w:numId w:val="1"/>
        </w:numPr>
      </w:pPr>
      <w:r>
        <w:rPr>
          <w:rFonts w:hint="eastAsia"/>
        </w:rPr>
        <w:t>投票服务</w:t>
      </w:r>
    </w:p>
    <w:p w14:paraId="09B5E80A" w14:textId="06298B2D" w:rsidR="00216153" w:rsidRDefault="00B87B71" w:rsidP="004F017C">
      <w:pPr>
        <w:jc w:val="center"/>
      </w:pPr>
      <w:r>
        <w:object w:dxaOrig="5600" w:dyaOrig="4570" w14:anchorId="203AE63E">
          <v:shape id="_x0000_i1054" type="#_x0000_t75" style="width:279.5pt;height:228.5pt" o:ole="">
            <v:imagedata r:id="rId23" o:title=""/>
          </v:shape>
          <o:OLEObject Type="Embed" ProgID="Visio.Drawing.15" ShapeID="_x0000_i1054" DrawAspect="Content" ObjectID="_1594211124" r:id="rId24"/>
        </w:object>
      </w:r>
    </w:p>
    <w:p w14:paraId="3F19B8EC" w14:textId="77777777" w:rsidR="00003EF1" w:rsidRPr="00D6725B" w:rsidRDefault="00003EF1" w:rsidP="00003EF1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D6725B">
        <w:rPr>
          <w:rFonts w:hint="eastAsia"/>
          <w:sz w:val="28"/>
        </w:rPr>
        <w:t>功能：</w:t>
      </w:r>
    </w:p>
    <w:p w14:paraId="58D81EA2" w14:textId="3A949E54" w:rsidR="00003EF1" w:rsidRDefault="00003EF1" w:rsidP="00003EF1">
      <w:pPr>
        <w:ind w:firstLineChars="200" w:firstLine="420"/>
        <w:rPr>
          <w:rFonts w:hint="eastAsia"/>
        </w:rPr>
      </w:pPr>
      <w:r>
        <w:rPr>
          <w:rFonts w:hint="eastAsia"/>
        </w:rPr>
        <w:t>将验证者发送过来的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进行验证收集，并计算出结果</w:t>
      </w:r>
    </w:p>
    <w:p w14:paraId="761C1214" w14:textId="77777777" w:rsidR="00003EF1" w:rsidRDefault="00003EF1" w:rsidP="00003EF1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EE05A8">
        <w:rPr>
          <w:rFonts w:hint="eastAsia"/>
          <w:sz w:val="28"/>
        </w:rPr>
        <w:lastRenderedPageBreak/>
        <w:t>输入：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1505"/>
        <w:gridCol w:w="981"/>
        <w:gridCol w:w="1450"/>
        <w:gridCol w:w="1179"/>
        <w:gridCol w:w="1230"/>
        <w:gridCol w:w="2177"/>
      </w:tblGrid>
      <w:tr w:rsidR="00003EF1" w14:paraId="03E88B0E" w14:textId="77777777" w:rsidTr="00AC203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2DEE7251" w14:textId="77777777" w:rsidR="00003EF1" w:rsidRPr="00C444F5" w:rsidRDefault="00003EF1" w:rsidP="00AC2032">
            <w:pPr>
              <w:pStyle w:val="a4"/>
              <w:ind w:firstLineChars="0" w:firstLine="0"/>
              <w:jc w:val="center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名称</w:t>
            </w:r>
          </w:p>
        </w:tc>
        <w:tc>
          <w:tcPr>
            <w:tcW w:w="981" w:type="dxa"/>
          </w:tcPr>
          <w:p w14:paraId="2FA45A61" w14:textId="77777777" w:rsidR="00003EF1" w:rsidRPr="00C444F5" w:rsidRDefault="00003EF1" w:rsidP="00AC2032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码</w:t>
            </w:r>
          </w:p>
        </w:tc>
        <w:tc>
          <w:tcPr>
            <w:tcW w:w="1450" w:type="dxa"/>
          </w:tcPr>
          <w:p w14:paraId="4F2C039E" w14:textId="77777777" w:rsidR="00003EF1" w:rsidRPr="00C444F5" w:rsidRDefault="00003EF1" w:rsidP="00AC2032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体</w:t>
            </w:r>
          </w:p>
        </w:tc>
        <w:tc>
          <w:tcPr>
            <w:tcW w:w="1179" w:type="dxa"/>
          </w:tcPr>
          <w:p w14:paraId="6693B012" w14:textId="77777777" w:rsidR="00003EF1" w:rsidRPr="00C444F5" w:rsidRDefault="00003EF1" w:rsidP="00AC2032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来源</w:t>
            </w:r>
          </w:p>
        </w:tc>
        <w:tc>
          <w:tcPr>
            <w:tcW w:w="1230" w:type="dxa"/>
          </w:tcPr>
          <w:p w14:paraId="4AD67D0D" w14:textId="77777777" w:rsidR="00003EF1" w:rsidRPr="00C444F5" w:rsidRDefault="00003EF1" w:rsidP="00AC2032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实现方式</w:t>
            </w:r>
          </w:p>
        </w:tc>
        <w:tc>
          <w:tcPr>
            <w:tcW w:w="2177" w:type="dxa"/>
          </w:tcPr>
          <w:p w14:paraId="218845C0" w14:textId="77777777" w:rsidR="00003EF1" w:rsidRPr="00C444F5" w:rsidRDefault="00003EF1" w:rsidP="00AC2032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备注</w:t>
            </w:r>
          </w:p>
        </w:tc>
      </w:tr>
      <w:tr w:rsidR="00003EF1" w:rsidRPr="0089135A" w14:paraId="0F5AB831" w14:textId="77777777" w:rsidTr="00AC203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0B2B4353" w14:textId="156A1B28" w:rsidR="00003EF1" w:rsidRPr="008D3B36" w:rsidRDefault="00EE7730" w:rsidP="00AC2032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投票消息</w:t>
            </w:r>
          </w:p>
        </w:tc>
        <w:tc>
          <w:tcPr>
            <w:tcW w:w="981" w:type="dxa"/>
          </w:tcPr>
          <w:p w14:paraId="15C27337" w14:textId="77777777" w:rsidR="00003EF1" w:rsidRPr="008D3B36" w:rsidRDefault="00003EF1" w:rsidP="00AC2032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1450" w:type="dxa"/>
          </w:tcPr>
          <w:p w14:paraId="5FCAB0F6" w14:textId="40CA36C2" w:rsidR="00003EF1" w:rsidRPr="008D3B36" w:rsidRDefault="00EE7730" w:rsidP="00AC2032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公司</w:t>
            </w:r>
            <w:proofErr w:type="gramStart"/>
            <w:r>
              <w:rPr>
                <w:rFonts w:ascii="华文宋体" w:eastAsia="华文宋体" w:hAnsi="华文宋体" w:hint="eastAsia"/>
                <w:szCs w:val="21"/>
              </w:rPr>
              <w:t>钥</w:t>
            </w:r>
            <w:proofErr w:type="gramEnd"/>
            <w:r>
              <w:rPr>
                <w:rFonts w:ascii="华文宋体" w:eastAsia="华文宋体" w:hAnsi="华文宋体" w:hint="eastAsia"/>
                <w:szCs w:val="21"/>
              </w:rPr>
              <w:t>对</w:t>
            </w:r>
          </w:p>
        </w:tc>
        <w:tc>
          <w:tcPr>
            <w:tcW w:w="1179" w:type="dxa"/>
          </w:tcPr>
          <w:p w14:paraId="7DF3BF1B" w14:textId="77777777" w:rsidR="00003EF1" w:rsidRPr="008D3B36" w:rsidRDefault="00003EF1" w:rsidP="00AC2032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CA服务</w:t>
            </w:r>
          </w:p>
        </w:tc>
        <w:tc>
          <w:tcPr>
            <w:tcW w:w="1230" w:type="dxa"/>
          </w:tcPr>
          <w:p w14:paraId="0AF764AD" w14:textId="77777777" w:rsidR="00003EF1" w:rsidRPr="008D3B36" w:rsidRDefault="00003EF1" w:rsidP="00AC2032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消息订阅</w:t>
            </w:r>
          </w:p>
        </w:tc>
        <w:tc>
          <w:tcPr>
            <w:tcW w:w="2177" w:type="dxa"/>
          </w:tcPr>
          <w:p w14:paraId="4FDDE9AF" w14:textId="28A398B4" w:rsidR="00003EF1" w:rsidRPr="00B262ED" w:rsidRDefault="00003EF1" w:rsidP="00AC2032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</w:p>
        </w:tc>
      </w:tr>
      <w:tr w:rsidR="00003EF1" w14:paraId="691AFD54" w14:textId="77777777" w:rsidTr="00AC203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2658EC92" w14:textId="1B28FA55" w:rsidR="00003EF1" w:rsidRPr="008D3B36" w:rsidRDefault="00003EF1" w:rsidP="00AC2032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区块</w:t>
            </w:r>
            <w:r w:rsidR="00C859A3">
              <w:rPr>
                <w:rFonts w:ascii="华文宋体" w:eastAsia="华文宋体" w:hAnsi="华文宋体" w:hint="eastAsia"/>
                <w:szCs w:val="21"/>
              </w:rPr>
              <w:t>插入</w:t>
            </w:r>
            <w:r w:rsidRPr="008D3B36">
              <w:rPr>
                <w:rFonts w:ascii="华文宋体" w:eastAsia="华文宋体" w:hAnsi="华文宋体" w:hint="eastAsia"/>
                <w:szCs w:val="21"/>
              </w:rPr>
              <w:t>消息</w:t>
            </w:r>
          </w:p>
        </w:tc>
        <w:tc>
          <w:tcPr>
            <w:tcW w:w="981" w:type="dxa"/>
          </w:tcPr>
          <w:p w14:paraId="3C785C6E" w14:textId="77777777" w:rsidR="00003EF1" w:rsidRPr="008D3B36" w:rsidRDefault="00003EF1" w:rsidP="00AC2032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无</w:t>
            </w:r>
          </w:p>
        </w:tc>
        <w:tc>
          <w:tcPr>
            <w:tcW w:w="1450" w:type="dxa"/>
          </w:tcPr>
          <w:p w14:paraId="707EB50F" w14:textId="77777777" w:rsidR="00003EF1" w:rsidRPr="008D3B36" w:rsidRDefault="00003EF1" w:rsidP="00AC2032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block指针</w:t>
            </w:r>
          </w:p>
        </w:tc>
        <w:tc>
          <w:tcPr>
            <w:tcW w:w="1179" w:type="dxa"/>
          </w:tcPr>
          <w:p w14:paraId="47F4FD21" w14:textId="77777777" w:rsidR="00003EF1" w:rsidRPr="008D3B36" w:rsidRDefault="00003EF1" w:rsidP="00AC2032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内部blockchain</w:t>
            </w:r>
          </w:p>
        </w:tc>
        <w:tc>
          <w:tcPr>
            <w:tcW w:w="1230" w:type="dxa"/>
          </w:tcPr>
          <w:p w14:paraId="1C9FBE6C" w14:textId="77777777" w:rsidR="00003EF1" w:rsidRPr="008D3B36" w:rsidRDefault="00003EF1" w:rsidP="00AC2032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消息订阅</w:t>
            </w:r>
          </w:p>
        </w:tc>
        <w:tc>
          <w:tcPr>
            <w:tcW w:w="2177" w:type="dxa"/>
          </w:tcPr>
          <w:p w14:paraId="3758EA22" w14:textId="77777777" w:rsidR="00003EF1" w:rsidRPr="008D3B36" w:rsidRDefault="00003EF1" w:rsidP="00AC2032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</w:p>
        </w:tc>
      </w:tr>
    </w:tbl>
    <w:p w14:paraId="4B757DB2" w14:textId="77777777" w:rsidR="00003EF1" w:rsidRPr="008D3B36" w:rsidRDefault="00003EF1" w:rsidP="00003EF1">
      <w:pPr>
        <w:rPr>
          <w:sz w:val="28"/>
        </w:rPr>
      </w:pPr>
    </w:p>
    <w:p w14:paraId="7563EB01" w14:textId="77777777" w:rsidR="00003EF1" w:rsidRDefault="00003EF1" w:rsidP="00003EF1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EE05A8">
        <w:rPr>
          <w:rFonts w:hint="eastAsia"/>
          <w:sz w:val="28"/>
        </w:rPr>
        <w:t>输出：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1505"/>
        <w:gridCol w:w="981"/>
        <w:gridCol w:w="2867"/>
        <w:gridCol w:w="1276"/>
        <w:gridCol w:w="1843"/>
      </w:tblGrid>
      <w:tr w:rsidR="00003EF1" w14:paraId="4397E150" w14:textId="77777777" w:rsidTr="00AC203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153B814C" w14:textId="77777777" w:rsidR="00003EF1" w:rsidRPr="00C444F5" w:rsidRDefault="00003EF1" w:rsidP="00AC2032">
            <w:pPr>
              <w:pStyle w:val="a4"/>
              <w:ind w:firstLineChars="0" w:firstLine="0"/>
              <w:jc w:val="center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名称</w:t>
            </w:r>
          </w:p>
        </w:tc>
        <w:tc>
          <w:tcPr>
            <w:tcW w:w="981" w:type="dxa"/>
          </w:tcPr>
          <w:p w14:paraId="26DC04DF" w14:textId="77777777" w:rsidR="00003EF1" w:rsidRPr="00C444F5" w:rsidRDefault="00003EF1" w:rsidP="00AC2032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码</w:t>
            </w:r>
          </w:p>
        </w:tc>
        <w:tc>
          <w:tcPr>
            <w:tcW w:w="2867" w:type="dxa"/>
          </w:tcPr>
          <w:p w14:paraId="61B3A4B1" w14:textId="77777777" w:rsidR="00003EF1" w:rsidRPr="00C444F5" w:rsidRDefault="00003EF1" w:rsidP="00AC2032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体</w:t>
            </w:r>
          </w:p>
        </w:tc>
        <w:tc>
          <w:tcPr>
            <w:tcW w:w="1276" w:type="dxa"/>
          </w:tcPr>
          <w:p w14:paraId="43C217A8" w14:textId="77777777" w:rsidR="00003EF1" w:rsidRPr="00C444F5" w:rsidRDefault="00003EF1" w:rsidP="00AC2032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实现方式</w:t>
            </w:r>
          </w:p>
        </w:tc>
        <w:tc>
          <w:tcPr>
            <w:tcW w:w="1843" w:type="dxa"/>
          </w:tcPr>
          <w:p w14:paraId="08125D74" w14:textId="77777777" w:rsidR="00003EF1" w:rsidRPr="00C444F5" w:rsidRDefault="00003EF1" w:rsidP="00AC2032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备注</w:t>
            </w:r>
          </w:p>
        </w:tc>
      </w:tr>
      <w:tr w:rsidR="00003EF1" w14:paraId="09892B3D" w14:textId="77777777" w:rsidTr="00AC203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34ABA06A" w14:textId="3BD277D0" w:rsidR="00003EF1" w:rsidRPr="008D3B36" w:rsidRDefault="00EE7730" w:rsidP="00AC2032">
            <w:pPr>
              <w:pStyle w:val="a4"/>
              <w:ind w:firstLineChars="0" w:firstLine="0"/>
              <w:jc w:val="center"/>
              <w:rPr>
                <w:rFonts w:ascii="华文宋体" w:eastAsia="华文宋体" w:hAnsi="华文宋体" w:hint="eastAsia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收集结果</w:t>
            </w:r>
          </w:p>
        </w:tc>
        <w:tc>
          <w:tcPr>
            <w:tcW w:w="981" w:type="dxa"/>
          </w:tcPr>
          <w:p w14:paraId="3735E0FE" w14:textId="77777777" w:rsidR="00003EF1" w:rsidRPr="008D3B36" w:rsidRDefault="00003EF1" w:rsidP="00AC2032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2867" w:type="dxa"/>
          </w:tcPr>
          <w:p w14:paraId="29054BFD" w14:textId="2A73BB66" w:rsidR="00003EF1" w:rsidRPr="008D3B36" w:rsidRDefault="00EE7730" w:rsidP="00AC2032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 w:hint="eastAsia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私</w:t>
            </w:r>
            <w:proofErr w:type="gramStart"/>
            <w:r>
              <w:rPr>
                <w:rFonts w:ascii="华文宋体" w:eastAsia="华文宋体" w:hAnsi="华文宋体" w:cstheme="majorBidi" w:hint="eastAsia"/>
                <w:szCs w:val="21"/>
              </w:rPr>
              <w:t>钥</w:t>
            </w:r>
            <w:proofErr w:type="gramEnd"/>
            <w:r>
              <w:rPr>
                <w:rFonts w:ascii="华文宋体" w:eastAsia="华文宋体" w:hAnsi="华文宋体" w:cstheme="majorBidi" w:hint="eastAsia"/>
                <w:szCs w:val="21"/>
              </w:rPr>
              <w:t>之和</w:t>
            </w:r>
          </w:p>
        </w:tc>
        <w:tc>
          <w:tcPr>
            <w:tcW w:w="1276" w:type="dxa"/>
          </w:tcPr>
          <w:p w14:paraId="4B40E8F9" w14:textId="71CD32E5" w:rsidR="00003EF1" w:rsidRPr="008D3B36" w:rsidRDefault="00EE7730" w:rsidP="00AC2032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消息订阅</w:t>
            </w:r>
          </w:p>
        </w:tc>
        <w:tc>
          <w:tcPr>
            <w:tcW w:w="1843" w:type="dxa"/>
          </w:tcPr>
          <w:p w14:paraId="14367DEA" w14:textId="6AE65089" w:rsidR="00003EF1" w:rsidRPr="008D3B36" w:rsidRDefault="00EE7730" w:rsidP="00AC2032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 w:hint="eastAsia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通过</w:t>
            </w:r>
            <w:r w:rsidR="00AC669C">
              <w:rPr>
                <w:rFonts w:ascii="华文宋体" w:eastAsia="华文宋体" w:hAnsi="华文宋体" w:cstheme="majorBidi" w:hint="eastAsia"/>
                <w:szCs w:val="21"/>
              </w:rPr>
              <w:t>C</w:t>
            </w:r>
            <w:r w:rsidR="00AC669C">
              <w:rPr>
                <w:rFonts w:ascii="华文宋体" w:eastAsia="华文宋体" w:hAnsi="华文宋体" w:cstheme="majorBidi"/>
                <w:szCs w:val="21"/>
              </w:rPr>
              <w:t>A</w:t>
            </w:r>
            <w:r w:rsidR="00077C50">
              <w:rPr>
                <w:rFonts w:ascii="华文宋体" w:eastAsia="华文宋体" w:hAnsi="华文宋体" w:cstheme="majorBidi" w:hint="eastAsia"/>
                <w:szCs w:val="21"/>
              </w:rPr>
              <w:t>签名后</w:t>
            </w:r>
            <w:r w:rsidR="00AC669C">
              <w:rPr>
                <w:rFonts w:ascii="华文宋体" w:eastAsia="华文宋体" w:hAnsi="华文宋体" w:cstheme="majorBidi" w:hint="eastAsia"/>
                <w:szCs w:val="21"/>
              </w:rPr>
              <w:t>发送给所有节点</w:t>
            </w:r>
          </w:p>
        </w:tc>
      </w:tr>
    </w:tbl>
    <w:p w14:paraId="1F41DF2C" w14:textId="3D1B56E4" w:rsidR="004F017C" w:rsidRPr="00003EF1" w:rsidRDefault="004F017C" w:rsidP="00216153"/>
    <w:p w14:paraId="5DE89F02" w14:textId="77777777" w:rsidR="00CA62A9" w:rsidRDefault="00CA62A9" w:rsidP="00CA62A9">
      <w:pPr>
        <w:pStyle w:val="2"/>
      </w:pPr>
      <w:r>
        <w:rPr>
          <w:rFonts w:hint="eastAsia"/>
        </w:rPr>
        <w:t>流程图</w:t>
      </w:r>
    </w:p>
    <w:p w14:paraId="5CE137FD" w14:textId="4316DA52" w:rsidR="004F017C" w:rsidRDefault="00CA62A9" w:rsidP="00216153">
      <w:r w:rsidRPr="00CA62A9">
        <w:drawing>
          <wp:inline distT="0" distB="0" distL="0" distR="0" wp14:anchorId="5EC2613E" wp14:editId="4D726456">
            <wp:extent cx="6645910" cy="3439795"/>
            <wp:effectExtent l="0" t="0" r="2540" b="825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439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4EA2A7" w14:textId="77777777" w:rsidR="004F017C" w:rsidRPr="00216153" w:rsidRDefault="004F017C" w:rsidP="00216153">
      <w:pPr>
        <w:rPr>
          <w:rFonts w:hint="eastAsia"/>
        </w:rPr>
      </w:pPr>
    </w:p>
    <w:p w14:paraId="2BE8393F" w14:textId="49A290F2" w:rsidR="009D0823" w:rsidRDefault="009D0823" w:rsidP="009D0823">
      <w:pPr>
        <w:pStyle w:val="1"/>
        <w:numPr>
          <w:ilvl w:val="0"/>
          <w:numId w:val="1"/>
        </w:numPr>
      </w:pPr>
      <w:r>
        <w:lastRenderedPageBreak/>
        <w:t>L</w:t>
      </w:r>
      <w:r>
        <w:rPr>
          <w:rFonts w:hint="eastAsia"/>
        </w:rPr>
        <w:t>eader</w:t>
      </w:r>
      <w:r w:rsidR="00986F5D">
        <w:rPr>
          <w:rFonts w:hint="eastAsia"/>
        </w:rPr>
        <w:t>身份</w:t>
      </w:r>
      <w:r>
        <w:rPr>
          <w:rFonts w:hint="eastAsia"/>
        </w:rPr>
        <w:t>服务</w:t>
      </w:r>
    </w:p>
    <w:p w14:paraId="3C700820" w14:textId="5DA4AEDC" w:rsidR="00DB07FD" w:rsidRDefault="000753DB" w:rsidP="00DB07FD">
      <w:r>
        <w:object w:dxaOrig="10650" w:dyaOrig="4950" w14:anchorId="76DE8D82">
          <v:shape id="_x0000_i1028" type="#_x0000_t75" style="width:415pt;height:193pt" o:ole="">
            <v:imagedata r:id="rId26" o:title=""/>
          </v:shape>
          <o:OLEObject Type="Embed" ProgID="Visio.Drawing.15" ShapeID="_x0000_i1028" DrawAspect="Content" ObjectID="_1594211125" r:id="rId27"/>
        </w:object>
      </w:r>
    </w:p>
    <w:p w14:paraId="244A00D8" w14:textId="3F339741" w:rsidR="004F2DB0" w:rsidRDefault="00B8285D" w:rsidP="004F2DB0">
      <w:pPr>
        <w:pStyle w:val="2"/>
      </w:pPr>
      <w:commentRangeStart w:id="8"/>
      <w:commentRangeStart w:id="9"/>
      <w:r>
        <w:rPr>
          <w:rFonts w:hint="eastAsia"/>
        </w:rPr>
        <w:t>Leader身份计算</w:t>
      </w:r>
      <w:r w:rsidR="004F2DB0">
        <w:rPr>
          <w:rFonts w:hint="eastAsia"/>
        </w:rPr>
        <w:t>服务</w:t>
      </w:r>
      <w:commentRangeEnd w:id="8"/>
      <w:r w:rsidR="00EE16B4">
        <w:rPr>
          <w:rStyle w:val="ae"/>
          <w:rFonts w:asciiTheme="minorHAnsi" w:eastAsiaTheme="minorEastAsia" w:hAnsiTheme="minorHAnsi" w:cstheme="minorBidi"/>
          <w:b w:val="0"/>
          <w:bCs w:val="0"/>
        </w:rPr>
        <w:commentReference w:id="8"/>
      </w:r>
      <w:commentRangeEnd w:id="9"/>
      <w:r w:rsidR="004D0B4E">
        <w:rPr>
          <w:rStyle w:val="ae"/>
          <w:rFonts w:asciiTheme="minorHAnsi" w:eastAsiaTheme="minorEastAsia" w:hAnsiTheme="minorHAnsi" w:cstheme="minorBidi"/>
          <w:b w:val="0"/>
          <w:bCs w:val="0"/>
        </w:rPr>
        <w:commentReference w:id="9"/>
      </w:r>
    </w:p>
    <w:p w14:paraId="460F2713" w14:textId="77777777" w:rsidR="004F2DB0" w:rsidRPr="00D6725B" w:rsidRDefault="004F2DB0" w:rsidP="004F2DB0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D6725B">
        <w:rPr>
          <w:rFonts w:hint="eastAsia"/>
          <w:sz w:val="28"/>
        </w:rPr>
        <w:t>功能：</w:t>
      </w:r>
    </w:p>
    <w:p w14:paraId="4E5ADE1E" w14:textId="09031E70" w:rsidR="004F2DB0" w:rsidRDefault="0079435A" w:rsidP="004F2DB0">
      <w:pPr>
        <w:ind w:firstLineChars="200" w:firstLine="420"/>
      </w:pPr>
      <w:proofErr w:type="gramStart"/>
      <w:r>
        <w:rPr>
          <w:rFonts w:hint="eastAsia"/>
        </w:rPr>
        <w:t>根据块高计算</w:t>
      </w:r>
      <w:proofErr w:type="gramEnd"/>
      <w:r>
        <w:rPr>
          <w:rFonts w:hint="eastAsia"/>
        </w:rPr>
        <w:t>某轮次的leader，缓存当前leader的</w:t>
      </w:r>
      <w:proofErr w:type="spellStart"/>
      <w:r>
        <w:rPr>
          <w:rFonts w:hint="eastAsia"/>
        </w:rPr>
        <w:t>nodeid</w:t>
      </w:r>
      <w:proofErr w:type="spellEnd"/>
      <w:r>
        <w:rPr>
          <w:rFonts w:hint="eastAsia"/>
        </w:rPr>
        <w:t>，可由更换leader结果消息修改。</w:t>
      </w:r>
      <w:r>
        <w:t>L</w:t>
      </w:r>
      <w:r>
        <w:rPr>
          <w:rFonts w:hint="eastAsia"/>
        </w:rPr>
        <w:t>eader变更时提供更变消息，并提供接口查询</w:t>
      </w:r>
      <w:r w:rsidR="00F070CC">
        <w:rPr>
          <w:rFonts w:hint="eastAsia"/>
        </w:rPr>
        <w:t>当前</w:t>
      </w:r>
      <w:r>
        <w:rPr>
          <w:rFonts w:hint="eastAsia"/>
        </w:rPr>
        <w:t>leader</w:t>
      </w:r>
      <w:r w:rsidR="00193AC8">
        <w:t xml:space="preserve"> </w:t>
      </w:r>
      <w:r w:rsidR="00240526">
        <w:rPr>
          <w:rFonts w:hint="eastAsia"/>
        </w:rPr>
        <w:t>。</w:t>
      </w:r>
    </w:p>
    <w:p w14:paraId="1711BF36" w14:textId="77777777" w:rsidR="00240526" w:rsidRDefault="00240526" w:rsidP="004639F6"/>
    <w:p w14:paraId="0F07F30D" w14:textId="77777777" w:rsidR="004F2DB0" w:rsidRDefault="004F2DB0" w:rsidP="004F2DB0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EE05A8">
        <w:rPr>
          <w:rFonts w:hint="eastAsia"/>
          <w:sz w:val="28"/>
        </w:rPr>
        <w:t>输入：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1512"/>
        <w:gridCol w:w="982"/>
        <w:gridCol w:w="1583"/>
        <w:gridCol w:w="1320"/>
        <w:gridCol w:w="1260"/>
        <w:gridCol w:w="1865"/>
      </w:tblGrid>
      <w:tr w:rsidR="0089135A" w14:paraId="733CBE19" w14:textId="77777777" w:rsidTr="002D1EE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27A43257" w14:textId="77777777" w:rsidR="0089135A" w:rsidRPr="00C444F5" w:rsidRDefault="0089135A" w:rsidP="00736604">
            <w:pPr>
              <w:pStyle w:val="a4"/>
              <w:ind w:firstLineChars="0" w:firstLine="0"/>
              <w:jc w:val="center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名称</w:t>
            </w:r>
          </w:p>
        </w:tc>
        <w:tc>
          <w:tcPr>
            <w:tcW w:w="982" w:type="dxa"/>
          </w:tcPr>
          <w:p w14:paraId="612C04E7" w14:textId="77777777" w:rsidR="0089135A" w:rsidRPr="00C444F5" w:rsidRDefault="0089135A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码</w:t>
            </w:r>
          </w:p>
        </w:tc>
        <w:tc>
          <w:tcPr>
            <w:tcW w:w="1583" w:type="dxa"/>
          </w:tcPr>
          <w:p w14:paraId="70C4EED4" w14:textId="77777777" w:rsidR="0089135A" w:rsidRPr="00C444F5" w:rsidRDefault="0089135A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体</w:t>
            </w:r>
          </w:p>
        </w:tc>
        <w:tc>
          <w:tcPr>
            <w:tcW w:w="1320" w:type="dxa"/>
          </w:tcPr>
          <w:p w14:paraId="4E0B1DD8" w14:textId="77777777" w:rsidR="0089135A" w:rsidRPr="00C444F5" w:rsidRDefault="0089135A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来源</w:t>
            </w:r>
          </w:p>
        </w:tc>
        <w:tc>
          <w:tcPr>
            <w:tcW w:w="1260" w:type="dxa"/>
          </w:tcPr>
          <w:p w14:paraId="1B84D7CA" w14:textId="77777777" w:rsidR="0089135A" w:rsidRPr="00C444F5" w:rsidRDefault="0089135A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实现方式</w:t>
            </w:r>
          </w:p>
        </w:tc>
        <w:tc>
          <w:tcPr>
            <w:tcW w:w="1865" w:type="dxa"/>
          </w:tcPr>
          <w:p w14:paraId="52571E93" w14:textId="77777777" w:rsidR="0089135A" w:rsidRPr="00C444F5" w:rsidRDefault="0089135A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备注</w:t>
            </w:r>
          </w:p>
        </w:tc>
      </w:tr>
      <w:tr w:rsidR="0089135A" w:rsidRPr="0085768A" w14:paraId="31FCA6CF" w14:textId="77777777" w:rsidTr="002D1EE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28AFF95C" w14:textId="69AE7482" w:rsidR="0089135A" w:rsidRPr="008D3B36" w:rsidRDefault="0089135A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/>
                <w:szCs w:val="21"/>
              </w:rPr>
              <w:t>H</w:t>
            </w:r>
            <w:r>
              <w:rPr>
                <w:rFonts w:ascii="华文宋体" w:eastAsia="华文宋体" w:hAnsi="华文宋体" w:hint="eastAsia"/>
                <w:szCs w:val="21"/>
              </w:rPr>
              <w:t>eader验证完毕</w:t>
            </w:r>
            <w:r w:rsidRPr="008D3B36">
              <w:rPr>
                <w:rFonts w:ascii="华文宋体" w:eastAsia="华文宋体" w:hAnsi="华文宋体" w:hint="eastAsia"/>
                <w:szCs w:val="21"/>
              </w:rPr>
              <w:t>消息</w:t>
            </w:r>
          </w:p>
        </w:tc>
        <w:tc>
          <w:tcPr>
            <w:tcW w:w="982" w:type="dxa"/>
          </w:tcPr>
          <w:p w14:paraId="01FDFF04" w14:textId="77777777" w:rsidR="0089135A" w:rsidRPr="008D3B36" w:rsidRDefault="0089135A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1583" w:type="dxa"/>
          </w:tcPr>
          <w:p w14:paraId="082CDF99" w14:textId="77777777" w:rsidR="0089135A" w:rsidRPr="008D3B36" w:rsidRDefault="0089135A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h</w:t>
            </w:r>
            <w:r w:rsidRPr="008D3B36">
              <w:rPr>
                <w:rFonts w:ascii="华文宋体" w:eastAsia="华文宋体" w:hAnsi="华文宋体" w:hint="eastAsia"/>
                <w:szCs w:val="21"/>
              </w:rPr>
              <w:t>eader头</w:t>
            </w:r>
          </w:p>
        </w:tc>
        <w:tc>
          <w:tcPr>
            <w:tcW w:w="1320" w:type="dxa"/>
          </w:tcPr>
          <w:p w14:paraId="3C8AAB54" w14:textId="04F5F7B8" w:rsidR="0089135A" w:rsidRPr="008D3B36" w:rsidRDefault="0089135A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区块生成服务</w:t>
            </w:r>
          </w:p>
        </w:tc>
        <w:tc>
          <w:tcPr>
            <w:tcW w:w="1260" w:type="dxa"/>
          </w:tcPr>
          <w:p w14:paraId="2EDB8F92" w14:textId="77777777" w:rsidR="0089135A" w:rsidRPr="008D3B36" w:rsidRDefault="0089135A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消息订阅</w:t>
            </w:r>
          </w:p>
        </w:tc>
        <w:tc>
          <w:tcPr>
            <w:tcW w:w="1865" w:type="dxa"/>
          </w:tcPr>
          <w:p w14:paraId="381FAB55" w14:textId="7DD79A8B" w:rsidR="0089135A" w:rsidRPr="008D3B36" w:rsidRDefault="0085768A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矿工挖矿结果验证完毕后的消息</w:t>
            </w:r>
          </w:p>
        </w:tc>
      </w:tr>
      <w:tr w:rsidR="0089135A" w14:paraId="6A8F71CD" w14:textId="77777777" w:rsidTr="002D1EE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44981F40" w14:textId="08E46940" w:rsidR="0089135A" w:rsidRPr="008D3B36" w:rsidRDefault="00221FE5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更换leader结果消息</w:t>
            </w:r>
          </w:p>
        </w:tc>
        <w:tc>
          <w:tcPr>
            <w:tcW w:w="982" w:type="dxa"/>
          </w:tcPr>
          <w:p w14:paraId="1AF3C21A" w14:textId="34F3A5ED" w:rsidR="0089135A" w:rsidRPr="008D3B36" w:rsidRDefault="00221FE5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待定</w:t>
            </w:r>
          </w:p>
        </w:tc>
        <w:tc>
          <w:tcPr>
            <w:tcW w:w="1583" w:type="dxa"/>
          </w:tcPr>
          <w:p w14:paraId="146A2FD9" w14:textId="26C8E3DB" w:rsidR="0089135A" w:rsidRPr="008D3B36" w:rsidRDefault="00221FE5" w:rsidP="005E7755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proofErr w:type="spellStart"/>
            <w:r>
              <w:rPr>
                <w:rFonts w:ascii="华文宋体" w:eastAsia="华文宋体" w:hAnsi="华文宋体" w:cstheme="majorBidi"/>
                <w:szCs w:val="21"/>
              </w:rPr>
              <w:t>N</w:t>
            </w:r>
            <w:r>
              <w:rPr>
                <w:rFonts w:ascii="华文宋体" w:eastAsia="华文宋体" w:hAnsi="华文宋体" w:cstheme="majorBidi" w:hint="eastAsia"/>
                <w:szCs w:val="21"/>
              </w:rPr>
              <w:t>ode</w:t>
            </w:r>
            <w:r w:rsidR="005E7755">
              <w:rPr>
                <w:rFonts w:ascii="华文宋体" w:eastAsia="华文宋体" w:hAnsi="华文宋体" w:cstheme="majorBidi" w:hint="eastAsia"/>
                <w:szCs w:val="21"/>
              </w:rPr>
              <w:t>ID</w:t>
            </w:r>
            <w:proofErr w:type="spellEnd"/>
            <w:r>
              <w:rPr>
                <w:rFonts w:ascii="华文宋体" w:eastAsia="华文宋体" w:hAnsi="华文宋体" w:cstheme="majorBidi" w:hint="eastAsia"/>
                <w:szCs w:val="21"/>
              </w:rPr>
              <w:t>字符串</w:t>
            </w:r>
          </w:p>
        </w:tc>
        <w:tc>
          <w:tcPr>
            <w:tcW w:w="1320" w:type="dxa"/>
          </w:tcPr>
          <w:p w14:paraId="48BA477C" w14:textId="6A609D19" w:rsidR="0089135A" w:rsidRPr="008D3B36" w:rsidRDefault="00221FE5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/>
                <w:szCs w:val="21"/>
              </w:rPr>
              <w:t>L</w:t>
            </w:r>
            <w:r>
              <w:rPr>
                <w:rFonts w:ascii="华文宋体" w:eastAsia="华文宋体" w:hAnsi="华文宋体" w:cstheme="majorBidi" w:hint="eastAsia"/>
                <w:szCs w:val="21"/>
              </w:rPr>
              <w:t>eader更换控制服务</w:t>
            </w:r>
          </w:p>
        </w:tc>
        <w:tc>
          <w:tcPr>
            <w:tcW w:w="1260" w:type="dxa"/>
          </w:tcPr>
          <w:p w14:paraId="2D554DF8" w14:textId="77777777" w:rsidR="0089135A" w:rsidRPr="008D3B36" w:rsidRDefault="0089135A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消息订阅</w:t>
            </w:r>
          </w:p>
        </w:tc>
        <w:tc>
          <w:tcPr>
            <w:tcW w:w="1865" w:type="dxa"/>
          </w:tcPr>
          <w:p w14:paraId="3C9CE87A" w14:textId="3BC2CE6A" w:rsidR="0089135A" w:rsidRPr="008D3B36" w:rsidRDefault="007267B4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字符串为空表示当前无leader</w:t>
            </w:r>
          </w:p>
        </w:tc>
      </w:tr>
    </w:tbl>
    <w:p w14:paraId="4CEC7DD5" w14:textId="04BD7956" w:rsidR="0089135A" w:rsidRPr="009E151B" w:rsidRDefault="0089135A" w:rsidP="009E151B">
      <w:pPr>
        <w:rPr>
          <w:sz w:val="28"/>
        </w:rPr>
      </w:pPr>
    </w:p>
    <w:p w14:paraId="29FAD093" w14:textId="77777777" w:rsidR="004F2DB0" w:rsidRDefault="004F2DB0" w:rsidP="004F2DB0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EE05A8">
        <w:rPr>
          <w:rFonts w:hint="eastAsia"/>
          <w:sz w:val="28"/>
        </w:rPr>
        <w:t>输出：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1505"/>
        <w:gridCol w:w="981"/>
        <w:gridCol w:w="1875"/>
        <w:gridCol w:w="1417"/>
        <w:gridCol w:w="2694"/>
      </w:tblGrid>
      <w:tr w:rsidR="005C64E8" w14:paraId="64703718" w14:textId="77777777" w:rsidTr="0073660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14E3D85E" w14:textId="77777777" w:rsidR="005C64E8" w:rsidRPr="00C444F5" w:rsidRDefault="005C64E8" w:rsidP="00736604">
            <w:pPr>
              <w:pStyle w:val="a4"/>
              <w:ind w:firstLineChars="0" w:firstLine="0"/>
              <w:jc w:val="center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名称</w:t>
            </w:r>
          </w:p>
        </w:tc>
        <w:tc>
          <w:tcPr>
            <w:tcW w:w="981" w:type="dxa"/>
          </w:tcPr>
          <w:p w14:paraId="03F0540F" w14:textId="77777777" w:rsidR="005C64E8" w:rsidRPr="00C444F5" w:rsidRDefault="005C64E8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码</w:t>
            </w:r>
          </w:p>
        </w:tc>
        <w:tc>
          <w:tcPr>
            <w:tcW w:w="1875" w:type="dxa"/>
          </w:tcPr>
          <w:p w14:paraId="35D588FC" w14:textId="77777777" w:rsidR="005C64E8" w:rsidRPr="00C444F5" w:rsidRDefault="005C64E8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体</w:t>
            </w:r>
          </w:p>
        </w:tc>
        <w:tc>
          <w:tcPr>
            <w:tcW w:w="1417" w:type="dxa"/>
          </w:tcPr>
          <w:p w14:paraId="5BF4F49A" w14:textId="77777777" w:rsidR="005C64E8" w:rsidRPr="00C444F5" w:rsidRDefault="005C64E8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实现方式</w:t>
            </w:r>
          </w:p>
        </w:tc>
        <w:tc>
          <w:tcPr>
            <w:tcW w:w="2694" w:type="dxa"/>
          </w:tcPr>
          <w:p w14:paraId="5F58959B" w14:textId="77777777" w:rsidR="005C64E8" w:rsidRPr="00C444F5" w:rsidRDefault="005C64E8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备注</w:t>
            </w:r>
          </w:p>
        </w:tc>
      </w:tr>
      <w:tr w:rsidR="005C64E8" w14:paraId="0AD09CFA" w14:textId="77777777" w:rsidTr="0073660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3FFE811D" w14:textId="77777777" w:rsidR="005C64E8" w:rsidRPr="008D3B36" w:rsidRDefault="005C64E8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/>
                <w:szCs w:val="21"/>
              </w:rPr>
              <w:t>L</w:t>
            </w:r>
            <w:r>
              <w:rPr>
                <w:rFonts w:ascii="华文宋体" w:eastAsia="华文宋体" w:hAnsi="华文宋体" w:hint="eastAsia"/>
                <w:szCs w:val="21"/>
              </w:rPr>
              <w:t>eader变更</w:t>
            </w:r>
            <w:r w:rsidRPr="008D3B36">
              <w:rPr>
                <w:rFonts w:ascii="华文宋体" w:eastAsia="华文宋体" w:hAnsi="华文宋体" w:hint="eastAsia"/>
                <w:szCs w:val="21"/>
              </w:rPr>
              <w:t>消息</w:t>
            </w:r>
          </w:p>
        </w:tc>
        <w:tc>
          <w:tcPr>
            <w:tcW w:w="981" w:type="dxa"/>
          </w:tcPr>
          <w:p w14:paraId="21AC16DF" w14:textId="77777777" w:rsidR="005C64E8" w:rsidRPr="008D3B36" w:rsidRDefault="005C64E8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1875" w:type="dxa"/>
          </w:tcPr>
          <w:p w14:paraId="61F61A9D" w14:textId="77777777" w:rsidR="005C64E8" w:rsidRPr="008D3B36" w:rsidRDefault="005C64E8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proofErr w:type="spellStart"/>
            <w:r>
              <w:rPr>
                <w:rFonts w:ascii="华文宋体" w:eastAsia="华文宋体" w:hAnsi="华文宋体" w:cstheme="majorBidi"/>
                <w:szCs w:val="21"/>
              </w:rPr>
              <w:t>N</w:t>
            </w:r>
            <w:r>
              <w:rPr>
                <w:rFonts w:ascii="华文宋体" w:eastAsia="华文宋体" w:hAnsi="华文宋体" w:cstheme="majorBidi" w:hint="eastAsia"/>
                <w:szCs w:val="21"/>
              </w:rPr>
              <w:t>odeID</w:t>
            </w:r>
            <w:proofErr w:type="spellEnd"/>
            <w:r>
              <w:rPr>
                <w:rFonts w:ascii="华文宋体" w:eastAsia="华文宋体" w:hAnsi="华文宋体" w:cstheme="majorBidi" w:hint="eastAsia"/>
                <w:szCs w:val="21"/>
              </w:rPr>
              <w:t>字符串</w:t>
            </w:r>
          </w:p>
        </w:tc>
        <w:tc>
          <w:tcPr>
            <w:tcW w:w="1417" w:type="dxa"/>
          </w:tcPr>
          <w:p w14:paraId="3967DC51" w14:textId="77777777" w:rsidR="005C64E8" w:rsidRPr="008D3B36" w:rsidRDefault="005C64E8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消息</w:t>
            </w:r>
            <w:r>
              <w:rPr>
                <w:rFonts w:ascii="华文宋体" w:eastAsia="华文宋体" w:hAnsi="华文宋体" w:hint="eastAsia"/>
                <w:szCs w:val="21"/>
              </w:rPr>
              <w:t>通知</w:t>
            </w:r>
          </w:p>
        </w:tc>
        <w:tc>
          <w:tcPr>
            <w:tcW w:w="2694" w:type="dxa"/>
          </w:tcPr>
          <w:p w14:paraId="607BDCC0" w14:textId="77777777" w:rsidR="005C64E8" w:rsidRPr="00B262ED" w:rsidRDefault="005C64E8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字符串为空表示当前无leader</w:t>
            </w:r>
          </w:p>
        </w:tc>
      </w:tr>
      <w:tr w:rsidR="005C64E8" w14:paraId="44ABE8D5" w14:textId="77777777" w:rsidTr="0073660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0022D387" w14:textId="77777777" w:rsidR="005C64E8" w:rsidRPr="008D3B36" w:rsidRDefault="005C64E8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当前Leader查询接口</w:t>
            </w:r>
          </w:p>
        </w:tc>
        <w:tc>
          <w:tcPr>
            <w:tcW w:w="981" w:type="dxa"/>
          </w:tcPr>
          <w:p w14:paraId="53199811" w14:textId="77777777" w:rsidR="005C64E8" w:rsidRPr="008D3B36" w:rsidRDefault="005C64E8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无</w:t>
            </w:r>
          </w:p>
        </w:tc>
        <w:tc>
          <w:tcPr>
            <w:tcW w:w="1875" w:type="dxa"/>
          </w:tcPr>
          <w:p w14:paraId="17EB9C98" w14:textId="77777777" w:rsidR="005C64E8" w:rsidRPr="008D3B36" w:rsidRDefault="005C64E8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proofErr w:type="spellStart"/>
            <w:r>
              <w:rPr>
                <w:rFonts w:ascii="华文宋体" w:eastAsia="华文宋体" w:hAnsi="华文宋体" w:cstheme="majorBidi"/>
                <w:szCs w:val="21"/>
              </w:rPr>
              <w:t>N</w:t>
            </w:r>
            <w:r>
              <w:rPr>
                <w:rFonts w:ascii="华文宋体" w:eastAsia="华文宋体" w:hAnsi="华文宋体" w:cstheme="majorBidi" w:hint="eastAsia"/>
                <w:szCs w:val="21"/>
              </w:rPr>
              <w:t>odeID</w:t>
            </w:r>
            <w:proofErr w:type="spellEnd"/>
            <w:r>
              <w:rPr>
                <w:rFonts w:ascii="华文宋体" w:eastAsia="华文宋体" w:hAnsi="华文宋体" w:cstheme="majorBidi" w:hint="eastAsia"/>
                <w:szCs w:val="21"/>
              </w:rPr>
              <w:t>字符串</w:t>
            </w:r>
          </w:p>
        </w:tc>
        <w:tc>
          <w:tcPr>
            <w:tcW w:w="1417" w:type="dxa"/>
          </w:tcPr>
          <w:p w14:paraId="44E341F8" w14:textId="77777777" w:rsidR="005C64E8" w:rsidRPr="008D3B36" w:rsidRDefault="005C64E8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接口</w:t>
            </w:r>
          </w:p>
        </w:tc>
        <w:tc>
          <w:tcPr>
            <w:tcW w:w="2694" w:type="dxa"/>
          </w:tcPr>
          <w:p w14:paraId="5D669D43" w14:textId="77777777" w:rsidR="005C64E8" w:rsidRPr="008D3B36" w:rsidRDefault="005C64E8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同上</w:t>
            </w:r>
          </w:p>
        </w:tc>
      </w:tr>
      <w:tr w:rsidR="005C64E8" w14:paraId="0F8508C8" w14:textId="77777777" w:rsidTr="0073660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121016E3" w14:textId="77777777" w:rsidR="005C64E8" w:rsidRPr="008D3B36" w:rsidRDefault="005C64E8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某轮次Leader查询接口</w:t>
            </w:r>
          </w:p>
        </w:tc>
        <w:tc>
          <w:tcPr>
            <w:tcW w:w="981" w:type="dxa"/>
          </w:tcPr>
          <w:p w14:paraId="0E4ABE56" w14:textId="77777777" w:rsidR="005C64E8" w:rsidRPr="008D3B36" w:rsidRDefault="005C64E8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无</w:t>
            </w:r>
          </w:p>
        </w:tc>
        <w:tc>
          <w:tcPr>
            <w:tcW w:w="1875" w:type="dxa"/>
          </w:tcPr>
          <w:p w14:paraId="6474A1BC" w14:textId="77777777" w:rsidR="005C64E8" w:rsidRPr="008D3B36" w:rsidRDefault="005C64E8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proofErr w:type="spellStart"/>
            <w:r>
              <w:rPr>
                <w:rFonts w:ascii="华文宋体" w:eastAsia="华文宋体" w:hAnsi="华文宋体" w:cstheme="majorBidi"/>
                <w:szCs w:val="21"/>
              </w:rPr>
              <w:t>N</w:t>
            </w:r>
            <w:r>
              <w:rPr>
                <w:rFonts w:ascii="华文宋体" w:eastAsia="华文宋体" w:hAnsi="华文宋体" w:cstheme="majorBidi" w:hint="eastAsia"/>
                <w:szCs w:val="21"/>
              </w:rPr>
              <w:t>odeID</w:t>
            </w:r>
            <w:proofErr w:type="spellEnd"/>
            <w:r>
              <w:rPr>
                <w:rFonts w:ascii="华文宋体" w:eastAsia="华文宋体" w:hAnsi="华文宋体" w:cstheme="majorBidi" w:hint="eastAsia"/>
                <w:szCs w:val="21"/>
              </w:rPr>
              <w:t>字符串</w:t>
            </w:r>
          </w:p>
        </w:tc>
        <w:tc>
          <w:tcPr>
            <w:tcW w:w="1417" w:type="dxa"/>
          </w:tcPr>
          <w:p w14:paraId="696DA7D9" w14:textId="77777777" w:rsidR="005C64E8" w:rsidRPr="008D3B36" w:rsidRDefault="005C64E8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接口</w:t>
            </w:r>
          </w:p>
        </w:tc>
        <w:tc>
          <w:tcPr>
            <w:tcW w:w="2694" w:type="dxa"/>
          </w:tcPr>
          <w:p w14:paraId="2ECD2805" w14:textId="77777777" w:rsidR="005C64E8" w:rsidRPr="008D3B36" w:rsidRDefault="005C64E8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某轮次正常状态下的leader，不能为空</w:t>
            </w:r>
          </w:p>
        </w:tc>
      </w:tr>
    </w:tbl>
    <w:p w14:paraId="23CFFAC4" w14:textId="77777777" w:rsidR="009E151B" w:rsidRPr="005C64E8" w:rsidRDefault="009E151B" w:rsidP="009E151B">
      <w:pPr>
        <w:pStyle w:val="a4"/>
        <w:ind w:left="420" w:firstLineChars="0" w:firstLine="0"/>
        <w:rPr>
          <w:sz w:val="28"/>
        </w:rPr>
      </w:pPr>
    </w:p>
    <w:p w14:paraId="7A9C2EE3" w14:textId="23E80EFF" w:rsidR="00292550" w:rsidRDefault="00292550" w:rsidP="00292550">
      <w:pPr>
        <w:pStyle w:val="2"/>
      </w:pPr>
      <w:r>
        <w:rPr>
          <w:rFonts w:hint="eastAsia"/>
        </w:rPr>
        <w:lastRenderedPageBreak/>
        <w:t>更换leader</w:t>
      </w:r>
      <w:r w:rsidR="00B4614E">
        <w:rPr>
          <w:rFonts w:hint="eastAsia"/>
        </w:rPr>
        <w:t>控制</w:t>
      </w:r>
      <w:r>
        <w:rPr>
          <w:rFonts w:hint="eastAsia"/>
        </w:rPr>
        <w:t>服务</w:t>
      </w:r>
    </w:p>
    <w:p w14:paraId="54BFB6D8" w14:textId="77777777" w:rsidR="00292550" w:rsidRPr="00D6725B" w:rsidRDefault="00292550" w:rsidP="00292550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D6725B">
        <w:rPr>
          <w:rFonts w:hint="eastAsia"/>
          <w:sz w:val="28"/>
        </w:rPr>
        <w:t>功能：</w:t>
      </w:r>
    </w:p>
    <w:p w14:paraId="59D66A63" w14:textId="522DC6B9" w:rsidR="00292550" w:rsidRDefault="00B4614E" w:rsidP="00292550">
      <w:pPr>
        <w:ind w:firstLineChars="200" w:firstLine="420"/>
      </w:pPr>
      <w:r>
        <w:rPr>
          <w:rFonts w:hint="eastAsia"/>
        </w:rPr>
        <w:t>控制</w:t>
      </w:r>
      <w:r w:rsidR="00C15354">
        <w:rPr>
          <w:rFonts w:hint="eastAsia"/>
        </w:rPr>
        <w:t>更换leader的流程，包括</w:t>
      </w:r>
      <w:r>
        <w:rPr>
          <w:rFonts w:hint="eastAsia"/>
        </w:rPr>
        <w:t>何时启动leader模式、follower模式下的更换服务及最后更换结果的通知</w:t>
      </w:r>
      <w:r w:rsidR="00292550">
        <w:rPr>
          <w:rFonts w:hint="eastAsia"/>
        </w:rPr>
        <w:t>。</w:t>
      </w:r>
    </w:p>
    <w:p w14:paraId="11BC43B7" w14:textId="77777777" w:rsidR="00292550" w:rsidRDefault="00292550" w:rsidP="00292550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EE05A8">
        <w:rPr>
          <w:rFonts w:hint="eastAsia"/>
          <w:sz w:val="28"/>
        </w:rPr>
        <w:t>输入：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1512"/>
        <w:gridCol w:w="982"/>
        <w:gridCol w:w="1725"/>
        <w:gridCol w:w="1178"/>
        <w:gridCol w:w="1260"/>
        <w:gridCol w:w="1865"/>
      </w:tblGrid>
      <w:tr w:rsidR="00BF0FDE" w14:paraId="0C25712B" w14:textId="77777777" w:rsidTr="00A7211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1548C268" w14:textId="77777777" w:rsidR="00BF0FDE" w:rsidRPr="00C444F5" w:rsidRDefault="00BF0FDE" w:rsidP="00736604">
            <w:pPr>
              <w:pStyle w:val="a4"/>
              <w:ind w:firstLineChars="0" w:firstLine="0"/>
              <w:jc w:val="center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名称</w:t>
            </w:r>
          </w:p>
        </w:tc>
        <w:tc>
          <w:tcPr>
            <w:tcW w:w="982" w:type="dxa"/>
          </w:tcPr>
          <w:p w14:paraId="2356C19C" w14:textId="77777777" w:rsidR="00BF0FDE" w:rsidRPr="00C444F5" w:rsidRDefault="00BF0FDE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码</w:t>
            </w:r>
          </w:p>
        </w:tc>
        <w:tc>
          <w:tcPr>
            <w:tcW w:w="1725" w:type="dxa"/>
          </w:tcPr>
          <w:p w14:paraId="524E4F7E" w14:textId="77777777" w:rsidR="00BF0FDE" w:rsidRPr="00C444F5" w:rsidRDefault="00BF0FDE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体</w:t>
            </w:r>
          </w:p>
        </w:tc>
        <w:tc>
          <w:tcPr>
            <w:tcW w:w="1178" w:type="dxa"/>
          </w:tcPr>
          <w:p w14:paraId="214C7C1A" w14:textId="77777777" w:rsidR="00BF0FDE" w:rsidRPr="00C444F5" w:rsidRDefault="00BF0FDE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来源</w:t>
            </w:r>
          </w:p>
        </w:tc>
        <w:tc>
          <w:tcPr>
            <w:tcW w:w="1260" w:type="dxa"/>
          </w:tcPr>
          <w:p w14:paraId="0E41B76F" w14:textId="77777777" w:rsidR="00BF0FDE" w:rsidRPr="00C444F5" w:rsidRDefault="00BF0FDE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实现方式</w:t>
            </w:r>
          </w:p>
        </w:tc>
        <w:tc>
          <w:tcPr>
            <w:tcW w:w="1865" w:type="dxa"/>
          </w:tcPr>
          <w:p w14:paraId="0A26C377" w14:textId="77777777" w:rsidR="00BF0FDE" w:rsidRPr="00C444F5" w:rsidRDefault="00BF0FDE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备注</w:t>
            </w:r>
          </w:p>
        </w:tc>
      </w:tr>
      <w:tr w:rsidR="00BF0FDE" w14:paraId="0A4E4557" w14:textId="77777777" w:rsidTr="00A721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1373364C" w14:textId="77777777" w:rsidR="00BF0FDE" w:rsidRPr="008D3B36" w:rsidRDefault="00BF0FDE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身份变更消息</w:t>
            </w:r>
          </w:p>
        </w:tc>
        <w:tc>
          <w:tcPr>
            <w:tcW w:w="982" w:type="dxa"/>
          </w:tcPr>
          <w:p w14:paraId="45F6B383" w14:textId="77777777" w:rsidR="00BF0FDE" w:rsidRPr="008D3B36" w:rsidRDefault="00BF0FDE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1725" w:type="dxa"/>
          </w:tcPr>
          <w:p w14:paraId="24518162" w14:textId="77777777" w:rsidR="00BF0FDE" w:rsidRPr="008D3B36" w:rsidRDefault="00BF0FDE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新身份枚举</w:t>
            </w:r>
          </w:p>
        </w:tc>
        <w:tc>
          <w:tcPr>
            <w:tcW w:w="1178" w:type="dxa"/>
          </w:tcPr>
          <w:p w14:paraId="65DD4971" w14:textId="77777777" w:rsidR="00BF0FDE" w:rsidRPr="008D3B36" w:rsidRDefault="00BF0FDE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CA服务</w:t>
            </w:r>
          </w:p>
        </w:tc>
        <w:tc>
          <w:tcPr>
            <w:tcW w:w="1260" w:type="dxa"/>
          </w:tcPr>
          <w:p w14:paraId="755760C5" w14:textId="77777777" w:rsidR="00BF0FDE" w:rsidRPr="008D3B36" w:rsidRDefault="00BF0FDE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消息订阅</w:t>
            </w:r>
          </w:p>
        </w:tc>
        <w:tc>
          <w:tcPr>
            <w:tcW w:w="1865" w:type="dxa"/>
          </w:tcPr>
          <w:p w14:paraId="342854E9" w14:textId="77777777" w:rsidR="00BF0FDE" w:rsidRPr="00B262ED" w:rsidRDefault="00BF0FDE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身份变更通知</w:t>
            </w:r>
          </w:p>
        </w:tc>
      </w:tr>
      <w:tr w:rsidR="00BF0FDE" w:rsidRPr="0085768A" w14:paraId="2AC8DC2E" w14:textId="77777777" w:rsidTr="00A7211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77C6D426" w14:textId="7BD683B1" w:rsidR="00BF0FDE" w:rsidRPr="008D3B36" w:rsidRDefault="00532DEE" w:rsidP="00BF0FDE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/>
                <w:szCs w:val="21"/>
              </w:rPr>
              <w:t>H</w:t>
            </w:r>
            <w:r>
              <w:rPr>
                <w:rFonts w:ascii="华文宋体" w:eastAsia="华文宋体" w:hAnsi="华文宋体" w:hint="eastAsia"/>
                <w:szCs w:val="21"/>
              </w:rPr>
              <w:t>eader验证完毕</w:t>
            </w:r>
            <w:r w:rsidRPr="008D3B36">
              <w:rPr>
                <w:rFonts w:ascii="华文宋体" w:eastAsia="华文宋体" w:hAnsi="华文宋体" w:hint="eastAsia"/>
                <w:szCs w:val="21"/>
              </w:rPr>
              <w:t>消息</w:t>
            </w:r>
          </w:p>
        </w:tc>
        <w:tc>
          <w:tcPr>
            <w:tcW w:w="982" w:type="dxa"/>
          </w:tcPr>
          <w:p w14:paraId="21C5A2D4" w14:textId="77777777" w:rsidR="00BF0FDE" w:rsidRPr="008D3B36" w:rsidRDefault="00BF0FDE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1725" w:type="dxa"/>
          </w:tcPr>
          <w:p w14:paraId="36045D95" w14:textId="77777777" w:rsidR="00BF0FDE" w:rsidRPr="008D3B36" w:rsidRDefault="00BF0FDE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h</w:t>
            </w:r>
            <w:r w:rsidRPr="008D3B36">
              <w:rPr>
                <w:rFonts w:ascii="华文宋体" w:eastAsia="华文宋体" w:hAnsi="华文宋体" w:hint="eastAsia"/>
                <w:szCs w:val="21"/>
              </w:rPr>
              <w:t>eader头</w:t>
            </w:r>
          </w:p>
        </w:tc>
        <w:tc>
          <w:tcPr>
            <w:tcW w:w="1178" w:type="dxa"/>
          </w:tcPr>
          <w:p w14:paraId="6086EA4E" w14:textId="77777777" w:rsidR="00BF0FDE" w:rsidRPr="008D3B36" w:rsidRDefault="00BF0FDE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区块生成服务</w:t>
            </w:r>
          </w:p>
        </w:tc>
        <w:tc>
          <w:tcPr>
            <w:tcW w:w="1260" w:type="dxa"/>
          </w:tcPr>
          <w:p w14:paraId="32D78F9F" w14:textId="77777777" w:rsidR="00BF0FDE" w:rsidRPr="008D3B36" w:rsidRDefault="00BF0FDE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消息订阅</w:t>
            </w:r>
          </w:p>
        </w:tc>
        <w:tc>
          <w:tcPr>
            <w:tcW w:w="1865" w:type="dxa"/>
          </w:tcPr>
          <w:p w14:paraId="12ADA613" w14:textId="77777777" w:rsidR="00BF0FDE" w:rsidRPr="008D3B36" w:rsidRDefault="00BF0FDE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矿工挖矿结果验证完毕后的消息</w:t>
            </w:r>
          </w:p>
        </w:tc>
      </w:tr>
      <w:tr w:rsidR="00532DEE" w:rsidRPr="0085768A" w14:paraId="0AF873F3" w14:textId="77777777" w:rsidTr="00A721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5AC3A0A7" w14:textId="77777777" w:rsidR="00532DEE" w:rsidRPr="008D3B36" w:rsidRDefault="00532DEE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区块验证请求</w:t>
            </w:r>
            <w:r w:rsidRPr="008D3B36">
              <w:rPr>
                <w:rFonts w:ascii="华文宋体" w:eastAsia="华文宋体" w:hAnsi="华文宋体" w:hint="eastAsia"/>
                <w:szCs w:val="21"/>
              </w:rPr>
              <w:t>消息</w:t>
            </w:r>
          </w:p>
        </w:tc>
        <w:tc>
          <w:tcPr>
            <w:tcW w:w="982" w:type="dxa"/>
          </w:tcPr>
          <w:p w14:paraId="1DF6FF3C" w14:textId="77777777" w:rsidR="00532DEE" w:rsidRPr="008D3B36" w:rsidRDefault="00532DEE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1725" w:type="dxa"/>
          </w:tcPr>
          <w:p w14:paraId="27AA6F19" w14:textId="77777777" w:rsidR="00532DEE" w:rsidRPr="008D3B36" w:rsidRDefault="00532DEE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h</w:t>
            </w:r>
            <w:r w:rsidRPr="008D3B36">
              <w:rPr>
                <w:rFonts w:ascii="华文宋体" w:eastAsia="华文宋体" w:hAnsi="华文宋体" w:hint="eastAsia"/>
                <w:szCs w:val="21"/>
              </w:rPr>
              <w:t>eader头</w:t>
            </w:r>
          </w:p>
        </w:tc>
        <w:tc>
          <w:tcPr>
            <w:tcW w:w="1178" w:type="dxa"/>
          </w:tcPr>
          <w:p w14:paraId="5074E4CD" w14:textId="47DBBDCD" w:rsidR="00532DEE" w:rsidRPr="008D3B36" w:rsidRDefault="009968B4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CA服务</w:t>
            </w:r>
          </w:p>
        </w:tc>
        <w:tc>
          <w:tcPr>
            <w:tcW w:w="1260" w:type="dxa"/>
          </w:tcPr>
          <w:p w14:paraId="2F7A7AB2" w14:textId="77777777" w:rsidR="00532DEE" w:rsidRPr="008D3B36" w:rsidRDefault="00532DEE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消息订阅</w:t>
            </w:r>
          </w:p>
        </w:tc>
        <w:tc>
          <w:tcPr>
            <w:tcW w:w="1865" w:type="dxa"/>
          </w:tcPr>
          <w:p w14:paraId="08C1B990" w14:textId="2ED4ACA6" w:rsidR="00532DEE" w:rsidRPr="008D3B36" w:rsidRDefault="0015113F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经过CA验证来自合法的validator</w:t>
            </w:r>
          </w:p>
        </w:tc>
      </w:tr>
      <w:tr w:rsidR="00532DEE" w14:paraId="216713E3" w14:textId="77777777" w:rsidTr="00A7211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76B389CE" w14:textId="42A0DF05" w:rsidR="00BF0FDE" w:rsidRPr="008D3B36" w:rsidRDefault="00224C6A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更换leader成功消息</w:t>
            </w:r>
          </w:p>
        </w:tc>
        <w:tc>
          <w:tcPr>
            <w:tcW w:w="982" w:type="dxa"/>
          </w:tcPr>
          <w:p w14:paraId="60BA8D69" w14:textId="77777777" w:rsidR="00BF0FDE" w:rsidRPr="008D3B36" w:rsidRDefault="00BF0FDE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待定</w:t>
            </w:r>
          </w:p>
        </w:tc>
        <w:tc>
          <w:tcPr>
            <w:tcW w:w="1725" w:type="dxa"/>
          </w:tcPr>
          <w:p w14:paraId="6FCFCC6F" w14:textId="7B57128F" w:rsidR="00BF0FDE" w:rsidRPr="008D3B36" w:rsidRDefault="00A72111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包含</w:t>
            </w:r>
            <w:r w:rsidR="00AD4BF3">
              <w:rPr>
                <w:rFonts w:ascii="华文宋体" w:eastAsia="华文宋体" w:hAnsi="华文宋体" w:cstheme="majorBidi"/>
                <w:szCs w:val="21"/>
              </w:rPr>
              <w:t>L</w:t>
            </w:r>
            <w:r w:rsidR="00AD4BF3">
              <w:rPr>
                <w:rFonts w:ascii="华文宋体" w:eastAsia="华文宋体" w:hAnsi="华文宋体" w:cstheme="majorBidi" w:hint="eastAsia"/>
                <w:szCs w:val="21"/>
              </w:rPr>
              <w:t>eader差距值和投票列表</w:t>
            </w:r>
          </w:p>
        </w:tc>
        <w:tc>
          <w:tcPr>
            <w:tcW w:w="1178" w:type="dxa"/>
          </w:tcPr>
          <w:p w14:paraId="11E2AF9E" w14:textId="01D93094" w:rsidR="00BF0FDE" w:rsidRPr="008D3B36" w:rsidRDefault="00AD4BF3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CA服务</w:t>
            </w:r>
          </w:p>
        </w:tc>
        <w:tc>
          <w:tcPr>
            <w:tcW w:w="1260" w:type="dxa"/>
          </w:tcPr>
          <w:p w14:paraId="40780C73" w14:textId="77777777" w:rsidR="00BF0FDE" w:rsidRPr="008D3B36" w:rsidRDefault="00BF0FDE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消息订阅</w:t>
            </w:r>
          </w:p>
        </w:tc>
        <w:tc>
          <w:tcPr>
            <w:tcW w:w="1865" w:type="dxa"/>
          </w:tcPr>
          <w:p w14:paraId="58827FA0" w14:textId="2323D6A1" w:rsidR="00BF0FDE" w:rsidRPr="008D3B36" w:rsidRDefault="00AD4BF3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经过CA验证来自合法validator</w:t>
            </w:r>
          </w:p>
        </w:tc>
      </w:tr>
      <w:tr w:rsidR="00AD4BF3" w14:paraId="4D838393" w14:textId="77777777" w:rsidTr="00A721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62A51148" w14:textId="4CA9E8E3" w:rsidR="00AD4BF3" w:rsidRDefault="00AD4BF3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某轮次Leader查询接口</w:t>
            </w:r>
          </w:p>
        </w:tc>
        <w:tc>
          <w:tcPr>
            <w:tcW w:w="982" w:type="dxa"/>
          </w:tcPr>
          <w:p w14:paraId="7194CFDE" w14:textId="2D583B23" w:rsidR="00AD4BF3" w:rsidRDefault="00AD4BF3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无</w:t>
            </w:r>
          </w:p>
        </w:tc>
        <w:tc>
          <w:tcPr>
            <w:tcW w:w="1725" w:type="dxa"/>
          </w:tcPr>
          <w:p w14:paraId="74F77A3F" w14:textId="65FC037E" w:rsidR="00AD4BF3" w:rsidRDefault="00AD4BF3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proofErr w:type="spellStart"/>
            <w:r>
              <w:rPr>
                <w:rFonts w:ascii="华文宋体" w:eastAsia="华文宋体" w:hAnsi="华文宋体" w:cstheme="majorBidi"/>
                <w:szCs w:val="21"/>
              </w:rPr>
              <w:t>N</w:t>
            </w:r>
            <w:r>
              <w:rPr>
                <w:rFonts w:ascii="华文宋体" w:eastAsia="华文宋体" w:hAnsi="华文宋体" w:cstheme="majorBidi" w:hint="eastAsia"/>
                <w:szCs w:val="21"/>
              </w:rPr>
              <w:t>odeID</w:t>
            </w:r>
            <w:proofErr w:type="spellEnd"/>
            <w:r>
              <w:rPr>
                <w:rFonts w:ascii="华文宋体" w:eastAsia="华文宋体" w:hAnsi="华文宋体" w:cstheme="majorBidi" w:hint="eastAsia"/>
                <w:szCs w:val="21"/>
              </w:rPr>
              <w:t>字符串</w:t>
            </w:r>
          </w:p>
        </w:tc>
        <w:tc>
          <w:tcPr>
            <w:tcW w:w="1178" w:type="dxa"/>
          </w:tcPr>
          <w:p w14:paraId="5519B3CD" w14:textId="4772D988" w:rsidR="00AD4BF3" w:rsidRDefault="00AD4BF3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/>
                <w:szCs w:val="21"/>
              </w:rPr>
              <w:t>L</w:t>
            </w:r>
            <w:r>
              <w:rPr>
                <w:rFonts w:ascii="华文宋体" w:eastAsia="华文宋体" w:hAnsi="华文宋体" w:cstheme="majorBidi" w:hint="eastAsia"/>
                <w:szCs w:val="21"/>
              </w:rPr>
              <w:t>eader身份计算服务</w:t>
            </w:r>
          </w:p>
        </w:tc>
        <w:tc>
          <w:tcPr>
            <w:tcW w:w="1260" w:type="dxa"/>
          </w:tcPr>
          <w:p w14:paraId="5613B57C" w14:textId="6E032C6D" w:rsidR="00AD4BF3" w:rsidRDefault="00AD4BF3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接口调用</w:t>
            </w:r>
          </w:p>
        </w:tc>
        <w:tc>
          <w:tcPr>
            <w:tcW w:w="1865" w:type="dxa"/>
          </w:tcPr>
          <w:p w14:paraId="4D26331B" w14:textId="77777777" w:rsidR="00AD4BF3" w:rsidRDefault="00AD4BF3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</w:p>
        </w:tc>
      </w:tr>
    </w:tbl>
    <w:p w14:paraId="5D5BD6E4" w14:textId="77777777" w:rsidR="00BF0FDE" w:rsidRPr="00BF0FDE" w:rsidRDefault="00BF0FDE" w:rsidP="00BF0FDE">
      <w:pPr>
        <w:rPr>
          <w:sz w:val="28"/>
        </w:rPr>
      </w:pPr>
    </w:p>
    <w:p w14:paraId="3CA5CF5B" w14:textId="77777777" w:rsidR="00292550" w:rsidRDefault="00292550" w:rsidP="00292550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EE05A8">
        <w:rPr>
          <w:rFonts w:hint="eastAsia"/>
          <w:sz w:val="28"/>
        </w:rPr>
        <w:t>输出：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1505"/>
        <w:gridCol w:w="981"/>
        <w:gridCol w:w="1875"/>
        <w:gridCol w:w="1417"/>
        <w:gridCol w:w="2694"/>
      </w:tblGrid>
      <w:tr w:rsidR="005C64E8" w14:paraId="2BADE041" w14:textId="77777777" w:rsidTr="0073660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14A0DF08" w14:textId="77777777" w:rsidR="005C64E8" w:rsidRPr="00C444F5" w:rsidRDefault="005C64E8" w:rsidP="00736604">
            <w:pPr>
              <w:pStyle w:val="a4"/>
              <w:ind w:firstLineChars="0" w:firstLine="0"/>
              <w:jc w:val="center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名称</w:t>
            </w:r>
          </w:p>
        </w:tc>
        <w:tc>
          <w:tcPr>
            <w:tcW w:w="981" w:type="dxa"/>
          </w:tcPr>
          <w:p w14:paraId="7A98EBED" w14:textId="77777777" w:rsidR="005C64E8" w:rsidRPr="00C444F5" w:rsidRDefault="005C64E8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码</w:t>
            </w:r>
          </w:p>
        </w:tc>
        <w:tc>
          <w:tcPr>
            <w:tcW w:w="1875" w:type="dxa"/>
          </w:tcPr>
          <w:p w14:paraId="579FE1E0" w14:textId="77777777" w:rsidR="005C64E8" w:rsidRPr="00C444F5" w:rsidRDefault="005C64E8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体</w:t>
            </w:r>
          </w:p>
        </w:tc>
        <w:tc>
          <w:tcPr>
            <w:tcW w:w="1417" w:type="dxa"/>
          </w:tcPr>
          <w:p w14:paraId="2BA9351A" w14:textId="77777777" w:rsidR="005C64E8" w:rsidRPr="00C444F5" w:rsidRDefault="005C64E8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实现方式</w:t>
            </w:r>
          </w:p>
        </w:tc>
        <w:tc>
          <w:tcPr>
            <w:tcW w:w="2694" w:type="dxa"/>
          </w:tcPr>
          <w:p w14:paraId="15670169" w14:textId="77777777" w:rsidR="005C64E8" w:rsidRPr="00C444F5" w:rsidRDefault="005C64E8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备注</w:t>
            </w:r>
          </w:p>
        </w:tc>
      </w:tr>
      <w:tr w:rsidR="005C64E8" w14:paraId="1FE7BC1D" w14:textId="77777777" w:rsidTr="0073660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4880DF8D" w14:textId="77777777" w:rsidR="005C64E8" w:rsidRPr="008D3B36" w:rsidRDefault="005C64E8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更换</w:t>
            </w:r>
            <w:r>
              <w:rPr>
                <w:rFonts w:ascii="华文宋体" w:eastAsia="华文宋体" w:hAnsi="华文宋体"/>
                <w:szCs w:val="21"/>
              </w:rPr>
              <w:t>L</w:t>
            </w:r>
            <w:r>
              <w:rPr>
                <w:rFonts w:ascii="华文宋体" w:eastAsia="华文宋体" w:hAnsi="华文宋体" w:hint="eastAsia"/>
                <w:szCs w:val="21"/>
              </w:rPr>
              <w:t>eader结果</w:t>
            </w:r>
            <w:r w:rsidRPr="008D3B36">
              <w:rPr>
                <w:rFonts w:ascii="华文宋体" w:eastAsia="华文宋体" w:hAnsi="华文宋体" w:hint="eastAsia"/>
                <w:szCs w:val="21"/>
              </w:rPr>
              <w:t>消息</w:t>
            </w:r>
          </w:p>
        </w:tc>
        <w:tc>
          <w:tcPr>
            <w:tcW w:w="981" w:type="dxa"/>
          </w:tcPr>
          <w:p w14:paraId="130CF812" w14:textId="77777777" w:rsidR="005C64E8" w:rsidRPr="008D3B36" w:rsidRDefault="005C64E8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1875" w:type="dxa"/>
          </w:tcPr>
          <w:p w14:paraId="739587D4" w14:textId="77777777" w:rsidR="005C64E8" w:rsidRPr="008D3B36" w:rsidRDefault="005C64E8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proofErr w:type="spellStart"/>
            <w:r>
              <w:rPr>
                <w:rFonts w:ascii="华文宋体" w:eastAsia="华文宋体" w:hAnsi="华文宋体" w:cstheme="majorBidi"/>
                <w:szCs w:val="21"/>
              </w:rPr>
              <w:t>N</w:t>
            </w:r>
            <w:r>
              <w:rPr>
                <w:rFonts w:ascii="华文宋体" w:eastAsia="华文宋体" w:hAnsi="华文宋体" w:cstheme="majorBidi" w:hint="eastAsia"/>
                <w:szCs w:val="21"/>
              </w:rPr>
              <w:t>odeID</w:t>
            </w:r>
            <w:proofErr w:type="spellEnd"/>
            <w:r>
              <w:rPr>
                <w:rFonts w:ascii="华文宋体" w:eastAsia="华文宋体" w:hAnsi="华文宋体" w:cstheme="majorBidi" w:hint="eastAsia"/>
                <w:szCs w:val="21"/>
              </w:rPr>
              <w:t>字符串</w:t>
            </w:r>
          </w:p>
        </w:tc>
        <w:tc>
          <w:tcPr>
            <w:tcW w:w="1417" w:type="dxa"/>
          </w:tcPr>
          <w:p w14:paraId="4A88C02F" w14:textId="77777777" w:rsidR="005C64E8" w:rsidRPr="008D3B36" w:rsidRDefault="005C64E8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消息</w:t>
            </w:r>
            <w:r>
              <w:rPr>
                <w:rFonts w:ascii="华文宋体" w:eastAsia="华文宋体" w:hAnsi="华文宋体" w:hint="eastAsia"/>
                <w:szCs w:val="21"/>
              </w:rPr>
              <w:t>通知</w:t>
            </w:r>
          </w:p>
        </w:tc>
        <w:tc>
          <w:tcPr>
            <w:tcW w:w="2694" w:type="dxa"/>
          </w:tcPr>
          <w:p w14:paraId="7B41A1C3" w14:textId="77777777" w:rsidR="005C64E8" w:rsidRPr="00B262ED" w:rsidRDefault="005C64E8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字符串为空表示当前无leader</w:t>
            </w:r>
          </w:p>
        </w:tc>
      </w:tr>
      <w:tr w:rsidR="005C64E8" w14:paraId="56A48BD4" w14:textId="77777777" w:rsidTr="0073660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18286B32" w14:textId="77777777" w:rsidR="005C64E8" w:rsidRPr="008D3B36" w:rsidRDefault="005C64E8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启动消息</w:t>
            </w:r>
          </w:p>
        </w:tc>
        <w:tc>
          <w:tcPr>
            <w:tcW w:w="981" w:type="dxa"/>
          </w:tcPr>
          <w:p w14:paraId="61A51BA7" w14:textId="77777777" w:rsidR="005C64E8" w:rsidRPr="008D3B36" w:rsidRDefault="005C64E8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1875" w:type="dxa"/>
          </w:tcPr>
          <w:p w14:paraId="1622C23E" w14:textId="77777777" w:rsidR="005C64E8" w:rsidRPr="008D3B36" w:rsidRDefault="005C64E8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主持更换流程leader的</w:t>
            </w:r>
            <w:proofErr w:type="spellStart"/>
            <w:r>
              <w:rPr>
                <w:rFonts w:ascii="华文宋体" w:eastAsia="华文宋体" w:hAnsi="华文宋体" w:cstheme="majorBidi"/>
                <w:szCs w:val="21"/>
              </w:rPr>
              <w:t>N</w:t>
            </w:r>
            <w:r>
              <w:rPr>
                <w:rFonts w:ascii="华文宋体" w:eastAsia="华文宋体" w:hAnsi="华文宋体" w:cstheme="majorBidi" w:hint="eastAsia"/>
                <w:szCs w:val="21"/>
              </w:rPr>
              <w:t>odeID</w:t>
            </w:r>
            <w:proofErr w:type="spellEnd"/>
          </w:p>
        </w:tc>
        <w:tc>
          <w:tcPr>
            <w:tcW w:w="1417" w:type="dxa"/>
          </w:tcPr>
          <w:p w14:paraId="4E827F91" w14:textId="77777777" w:rsidR="005C64E8" w:rsidRPr="008D3B36" w:rsidRDefault="005C64E8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消息</w:t>
            </w:r>
            <w:r>
              <w:rPr>
                <w:rFonts w:ascii="华文宋体" w:eastAsia="华文宋体" w:hAnsi="华文宋体" w:hint="eastAsia"/>
                <w:szCs w:val="21"/>
              </w:rPr>
              <w:t>通知</w:t>
            </w:r>
          </w:p>
        </w:tc>
        <w:tc>
          <w:tcPr>
            <w:tcW w:w="2694" w:type="dxa"/>
          </w:tcPr>
          <w:p w14:paraId="7F64BC9B" w14:textId="77777777" w:rsidR="005C64E8" w:rsidRPr="008D3B36" w:rsidRDefault="005C64E8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</w:p>
        </w:tc>
      </w:tr>
      <w:tr w:rsidR="005C64E8" w14:paraId="20170F26" w14:textId="77777777" w:rsidTr="0073660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01953815" w14:textId="77777777" w:rsidR="005C64E8" w:rsidRPr="008D3B36" w:rsidRDefault="005C64E8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停止接口</w:t>
            </w:r>
          </w:p>
        </w:tc>
        <w:tc>
          <w:tcPr>
            <w:tcW w:w="981" w:type="dxa"/>
          </w:tcPr>
          <w:p w14:paraId="54953EF7" w14:textId="77777777" w:rsidR="005C64E8" w:rsidRPr="008D3B36" w:rsidRDefault="005C64E8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1875" w:type="dxa"/>
          </w:tcPr>
          <w:p w14:paraId="7C9D728E" w14:textId="77777777" w:rsidR="005C64E8" w:rsidRPr="008D3B36" w:rsidRDefault="005C64E8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无</w:t>
            </w:r>
          </w:p>
        </w:tc>
        <w:tc>
          <w:tcPr>
            <w:tcW w:w="1417" w:type="dxa"/>
          </w:tcPr>
          <w:p w14:paraId="3F409B4F" w14:textId="77777777" w:rsidR="005C64E8" w:rsidRPr="008D3B36" w:rsidRDefault="005C64E8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消息</w:t>
            </w:r>
            <w:r>
              <w:rPr>
                <w:rFonts w:ascii="华文宋体" w:eastAsia="华文宋体" w:hAnsi="华文宋体" w:hint="eastAsia"/>
                <w:szCs w:val="21"/>
              </w:rPr>
              <w:t>通知</w:t>
            </w:r>
          </w:p>
        </w:tc>
        <w:tc>
          <w:tcPr>
            <w:tcW w:w="2694" w:type="dxa"/>
          </w:tcPr>
          <w:p w14:paraId="2C930AEE" w14:textId="77777777" w:rsidR="005C64E8" w:rsidRPr="008D3B36" w:rsidRDefault="005C64E8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</w:p>
        </w:tc>
      </w:tr>
    </w:tbl>
    <w:p w14:paraId="7B392AEF" w14:textId="77777777" w:rsidR="005C64E8" w:rsidRPr="005C64E8" w:rsidRDefault="005C64E8" w:rsidP="005C64E8">
      <w:pPr>
        <w:rPr>
          <w:sz w:val="28"/>
        </w:rPr>
      </w:pPr>
    </w:p>
    <w:p w14:paraId="1E0BB51A" w14:textId="16728F1B" w:rsidR="0072436F" w:rsidRDefault="0072436F" w:rsidP="0072436F">
      <w:pPr>
        <w:pStyle w:val="2"/>
      </w:pPr>
      <w:r>
        <w:t>F</w:t>
      </w:r>
      <w:r>
        <w:rPr>
          <w:rFonts w:hint="eastAsia"/>
        </w:rPr>
        <w:t>ollower模式下的更换服务</w:t>
      </w:r>
    </w:p>
    <w:p w14:paraId="422F68FB" w14:textId="77777777" w:rsidR="0072436F" w:rsidRPr="00D6725B" w:rsidRDefault="0072436F" w:rsidP="0072436F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D6725B">
        <w:rPr>
          <w:rFonts w:hint="eastAsia"/>
          <w:sz w:val="28"/>
        </w:rPr>
        <w:t>功能：</w:t>
      </w:r>
    </w:p>
    <w:p w14:paraId="2FDB4A6A" w14:textId="189E3C84" w:rsidR="0072436F" w:rsidRDefault="00ED26BE" w:rsidP="0072436F">
      <w:pPr>
        <w:ind w:firstLineChars="200" w:firstLine="420"/>
      </w:pPr>
      <w:r>
        <w:rPr>
          <w:rFonts w:hint="eastAsia"/>
        </w:rPr>
        <w:t>更换leader流程中，自己扮演follower角色</w:t>
      </w:r>
      <w:r w:rsidR="00767690">
        <w:rPr>
          <w:rFonts w:hint="eastAsia"/>
        </w:rPr>
        <w:t>情况</w:t>
      </w:r>
      <w:r>
        <w:rPr>
          <w:rFonts w:hint="eastAsia"/>
        </w:rPr>
        <w:t>下的处理流程。主要响应主持更换的leader的请求。</w:t>
      </w:r>
    </w:p>
    <w:p w14:paraId="0AC28733" w14:textId="77777777" w:rsidR="0072436F" w:rsidRDefault="0072436F" w:rsidP="0072436F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EE05A8">
        <w:rPr>
          <w:rFonts w:hint="eastAsia"/>
          <w:sz w:val="28"/>
        </w:rPr>
        <w:t>输入：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1512"/>
        <w:gridCol w:w="982"/>
        <w:gridCol w:w="1725"/>
        <w:gridCol w:w="1178"/>
        <w:gridCol w:w="1260"/>
        <w:gridCol w:w="1865"/>
      </w:tblGrid>
      <w:tr w:rsidR="00ED26BE" w14:paraId="4436FB99" w14:textId="77777777" w:rsidTr="00D65A6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42A5DF27" w14:textId="77777777" w:rsidR="00ED26BE" w:rsidRPr="00C444F5" w:rsidRDefault="00ED26BE" w:rsidP="00736604">
            <w:pPr>
              <w:pStyle w:val="a4"/>
              <w:ind w:firstLineChars="0" w:firstLine="0"/>
              <w:jc w:val="center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名称</w:t>
            </w:r>
          </w:p>
        </w:tc>
        <w:tc>
          <w:tcPr>
            <w:tcW w:w="982" w:type="dxa"/>
          </w:tcPr>
          <w:p w14:paraId="706EB7C7" w14:textId="77777777" w:rsidR="00ED26BE" w:rsidRPr="00C444F5" w:rsidRDefault="00ED26BE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码</w:t>
            </w:r>
          </w:p>
        </w:tc>
        <w:tc>
          <w:tcPr>
            <w:tcW w:w="1725" w:type="dxa"/>
          </w:tcPr>
          <w:p w14:paraId="628D3A9D" w14:textId="77777777" w:rsidR="00ED26BE" w:rsidRPr="00C444F5" w:rsidRDefault="00ED26BE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体</w:t>
            </w:r>
          </w:p>
        </w:tc>
        <w:tc>
          <w:tcPr>
            <w:tcW w:w="1178" w:type="dxa"/>
          </w:tcPr>
          <w:p w14:paraId="5F0E7379" w14:textId="77777777" w:rsidR="00ED26BE" w:rsidRPr="00C444F5" w:rsidRDefault="00ED26BE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来源</w:t>
            </w:r>
          </w:p>
        </w:tc>
        <w:tc>
          <w:tcPr>
            <w:tcW w:w="1260" w:type="dxa"/>
          </w:tcPr>
          <w:p w14:paraId="4870CC03" w14:textId="77777777" w:rsidR="00ED26BE" w:rsidRPr="00C444F5" w:rsidRDefault="00ED26BE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实现方式</w:t>
            </w:r>
          </w:p>
        </w:tc>
        <w:tc>
          <w:tcPr>
            <w:tcW w:w="1865" w:type="dxa"/>
          </w:tcPr>
          <w:p w14:paraId="2A4F6DE0" w14:textId="77777777" w:rsidR="00ED26BE" w:rsidRPr="00C444F5" w:rsidRDefault="00ED26BE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备注</w:t>
            </w:r>
          </w:p>
        </w:tc>
      </w:tr>
      <w:tr w:rsidR="00ED26BE" w:rsidRPr="005C64E8" w14:paraId="1F35D0C3" w14:textId="77777777" w:rsidTr="00D65A6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0C5EF287" w14:textId="4D386A4B" w:rsidR="00ED26BE" w:rsidRPr="008D3B36" w:rsidRDefault="005C64E8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启动</w:t>
            </w:r>
            <w:r w:rsidR="00ED26BE" w:rsidRPr="008D3B36">
              <w:rPr>
                <w:rFonts w:ascii="华文宋体" w:eastAsia="华文宋体" w:hAnsi="华文宋体" w:hint="eastAsia"/>
                <w:szCs w:val="21"/>
              </w:rPr>
              <w:t>消息</w:t>
            </w:r>
          </w:p>
        </w:tc>
        <w:tc>
          <w:tcPr>
            <w:tcW w:w="982" w:type="dxa"/>
          </w:tcPr>
          <w:p w14:paraId="318AE5A2" w14:textId="77777777" w:rsidR="00ED26BE" w:rsidRPr="005C64E8" w:rsidRDefault="00ED26BE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 w:rsidRPr="005C64E8">
              <w:rPr>
                <w:rFonts w:ascii="华文宋体" w:eastAsia="华文宋体" w:hAnsi="华文宋体" w:cstheme="majorBidi" w:hint="eastAsia"/>
                <w:szCs w:val="21"/>
              </w:rPr>
              <w:t>待定</w:t>
            </w:r>
          </w:p>
        </w:tc>
        <w:tc>
          <w:tcPr>
            <w:tcW w:w="1725" w:type="dxa"/>
          </w:tcPr>
          <w:p w14:paraId="3898415B" w14:textId="5A276E7C" w:rsidR="00ED26BE" w:rsidRPr="005C64E8" w:rsidRDefault="005C64E8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主持更换流程leader的</w:t>
            </w:r>
            <w:proofErr w:type="spellStart"/>
            <w:r>
              <w:rPr>
                <w:rFonts w:ascii="华文宋体" w:eastAsia="华文宋体" w:hAnsi="华文宋体" w:cstheme="majorBidi"/>
                <w:szCs w:val="21"/>
              </w:rPr>
              <w:t>N</w:t>
            </w:r>
            <w:r>
              <w:rPr>
                <w:rFonts w:ascii="华文宋体" w:eastAsia="华文宋体" w:hAnsi="华文宋体" w:cstheme="majorBidi" w:hint="eastAsia"/>
                <w:szCs w:val="21"/>
              </w:rPr>
              <w:t>odeID</w:t>
            </w:r>
            <w:proofErr w:type="spellEnd"/>
          </w:p>
        </w:tc>
        <w:tc>
          <w:tcPr>
            <w:tcW w:w="1178" w:type="dxa"/>
          </w:tcPr>
          <w:p w14:paraId="4410212A" w14:textId="7DAEE0DC" w:rsidR="00ED26BE" w:rsidRPr="005C64E8" w:rsidRDefault="005C64E8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更换leader控制服务</w:t>
            </w:r>
          </w:p>
        </w:tc>
        <w:tc>
          <w:tcPr>
            <w:tcW w:w="1260" w:type="dxa"/>
          </w:tcPr>
          <w:p w14:paraId="39D531AF" w14:textId="77777777" w:rsidR="00ED26BE" w:rsidRPr="005C64E8" w:rsidRDefault="00ED26BE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 w:rsidRPr="005C64E8">
              <w:rPr>
                <w:rFonts w:ascii="华文宋体" w:eastAsia="华文宋体" w:hAnsi="华文宋体" w:cstheme="majorBidi" w:hint="eastAsia"/>
                <w:szCs w:val="21"/>
              </w:rPr>
              <w:t>消息订阅</w:t>
            </w:r>
          </w:p>
        </w:tc>
        <w:tc>
          <w:tcPr>
            <w:tcW w:w="1865" w:type="dxa"/>
          </w:tcPr>
          <w:p w14:paraId="42DFCFDB" w14:textId="38F551D5" w:rsidR="00ED26BE" w:rsidRPr="005C64E8" w:rsidRDefault="00ED26BE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</w:p>
        </w:tc>
      </w:tr>
      <w:tr w:rsidR="00E00995" w:rsidRPr="005C64E8" w14:paraId="6F376353" w14:textId="77777777" w:rsidTr="00D65A6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2A401014" w14:textId="4A9AC1B0" w:rsidR="00E00995" w:rsidRDefault="00E00995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停止消息</w:t>
            </w:r>
          </w:p>
        </w:tc>
        <w:tc>
          <w:tcPr>
            <w:tcW w:w="982" w:type="dxa"/>
          </w:tcPr>
          <w:p w14:paraId="76B5959F" w14:textId="2E0562D7" w:rsidR="00E00995" w:rsidRPr="005C64E8" w:rsidRDefault="00E00995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待定</w:t>
            </w:r>
          </w:p>
        </w:tc>
        <w:tc>
          <w:tcPr>
            <w:tcW w:w="1725" w:type="dxa"/>
          </w:tcPr>
          <w:p w14:paraId="2F39E41B" w14:textId="1FADAD25" w:rsidR="00E00995" w:rsidRDefault="00E00995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无</w:t>
            </w:r>
          </w:p>
        </w:tc>
        <w:tc>
          <w:tcPr>
            <w:tcW w:w="1178" w:type="dxa"/>
          </w:tcPr>
          <w:p w14:paraId="5AF0B680" w14:textId="5516D622" w:rsidR="00E00995" w:rsidRDefault="00E00995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更换leader控制服务</w:t>
            </w:r>
          </w:p>
        </w:tc>
        <w:tc>
          <w:tcPr>
            <w:tcW w:w="1260" w:type="dxa"/>
          </w:tcPr>
          <w:p w14:paraId="5F962C68" w14:textId="6E99832B" w:rsidR="00E00995" w:rsidRPr="005C64E8" w:rsidRDefault="00E00995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消息订阅</w:t>
            </w:r>
          </w:p>
        </w:tc>
        <w:tc>
          <w:tcPr>
            <w:tcW w:w="1865" w:type="dxa"/>
          </w:tcPr>
          <w:p w14:paraId="1F327ECE" w14:textId="77777777" w:rsidR="00E00995" w:rsidRPr="005C64E8" w:rsidRDefault="00E00995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</w:p>
        </w:tc>
      </w:tr>
      <w:tr w:rsidR="00ED26BE" w:rsidRPr="005C64E8" w14:paraId="3B78CD23" w14:textId="77777777" w:rsidTr="00D65A6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6E969843" w14:textId="1008EDDC" w:rsidR="00ED26BE" w:rsidRPr="008D3B36" w:rsidRDefault="005C64E8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lastRenderedPageBreak/>
              <w:t>更换leader请求</w:t>
            </w:r>
            <w:r w:rsidR="00ED26BE" w:rsidRPr="008D3B36">
              <w:rPr>
                <w:rFonts w:ascii="华文宋体" w:eastAsia="华文宋体" w:hAnsi="华文宋体" w:hint="eastAsia"/>
                <w:szCs w:val="21"/>
              </w:rPr>
              <w:t>消息</w:t>
            </w:r>
          </w:p>
        </w:tc>
        <w:tc>
          <w:tcPr>
            <w:tcW w:w="982" w:type="dxa"/>
          </w:tcPr>
          <w:p w14:paraId="225C30DC" w14:textId="77777777" w:rsidR="00ED26BE" w:rsidRPr="008D3B36" w:rsidRDefault="00ED26BE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</w:t>
            </w:r>
            <w:r w:rsidRPr="005C64E8">
              <w:rPr>
                <w:rFonts w:ascii="华文宋体" w:eastAsia="华文宋体" w:hAnsi="华文宋体" w:cstheme="majorBidi" w:hint="eastAsia"/>
                <w:szCs w:val="21"/>
              </w:rPr>
              <w:t>定</w:t>
            </w:r>
          </w:p>
        </w:tc>
        <w:tc>
          <w:tcPr>
            <w:tcW w:w="1725" w:type="dxa"/>
          </w:tcPr>
          <w:p w14:paraId="3AD07334" w14:textId="55FDFC47" w:rsidR="00ED26BE" w:rsidRDefault="005C64E8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请求结构体</w:t>
            </w:r>
            <w:r w:rsidR="00D65A67">
              <w:rPr>
                <w:rFonts w:ascii="华文宋体" w:eastAsia="华文宋体" w:hAnsi="华文宋体" w:hint="eastAsia"/>
                <w:szCs w:val="21"/>
              </w:rPr>
              <w:t>待定</w:t>
            </w:r>
          </w:p>
          <w:p w14:paraId="45CB3EC4" w14:textId="05E2F9BA" w:rsidR="005C64E8" w:rsidRPr="008D3B36" w:rsidRDefault="00647CB1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包含leader差值和发起者id</w:t>
            </w:r>
          </w:p>
        </w:tc>
        <w:tc>
          <w:tcPr>
            <w:tcW w:w="1178" w:type="dxa"/>
          </w:tcPr>
          <w:p w14:paraId="2133ACB0" w14:textId="71FF6304" w:rsidR="00ED26BE" w:rsidRPr="008D3B36" w:rsidRDefault="005C64E8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CA服务</w:t>
            </w:r>
          </w:p>
        </w:tc>
        <w:tc>
          <w:tcPr>
            <w:tcW w:w="1260" w:type="dxa"/>
          </w:tcPr>
          <w:p w14:paraId="56749A5A" w14:textId="77777777" w:rsidR="00ED26BE" w:rsidRPr="008D3B36" w:rsidRDefault="00ED26BE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消息订阅</w:t>
            </w:r>
          </w:p>
        </w:tc>
        <w:tc>
          <w:tcPr>
            <w:tcW w:w="1865" w:type="dxa"/>
          </w:tcPr>
          <w:p w14:paraId="5252544C" w14:textId="58255448" w:rsidR="00ED26BE" w:rsidRPr="008D3B36" w:rsidRDefault="005C64E8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经过CA验证来自合法的validator</w:t>
            </w:r>
          </w:p>
        </w:tc>
      </w:tr>
    </w:tbl>
    <w:p w14:paraId="2B13BF2F" w14:textId="77777777" w:rsidR="00A86CE3" w:rsidRDefault="00A86CE3" w:rsidP="00A86CE3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EE05A8">
        <w:rPr>
          <w:rFonts w:hint="eastAsia"/>
          <w:sz w:val="28"/>
        </w:rPr>
        <w:t>输出：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1505"/>
        <w:gridCol w:w="981"/>
        <w:gridCol w:w="1875"/>
        <w:gridCol w:w="1417"/>
        <w:gridCol w:w="2694"/>
      </w:tblGrid>
      <w:tr w:rsidR="00A86CE3" w14:paraId="34DE44A0" w14:textId="77777777" w:rsidTr="0073660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2F9A297E" w14:textId="77777777" w:rsidR="00A86CE3" w:rsidRPr="00C444F5" w:rsidRDefault="00A86CE3" w:rsidP="00736604">
            <w:pPr>
              <w:pStyle w:val="a4"/>
              <w:ind w:firstLineChars="0" w:firstLine="0"/>
              <w:jc w:val="center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名称</w:t>
            </w:r>
          </w:p>
        </w:tc>
        <w:tc>
          <w:tcPr>
            <w:tcW w:w="981" w:type="dxa"/>
          </w:tcPr>
          <w:p w14:paraId="4836A230" w14:textId="77777777" w:rsidR="00A86CE3" w:rsidRPr="00C444F5" w:rsidRDefault="00A86CE3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码</w:t>
            </w:r>
          </w:p>
        </w:tc>
        <w:tc>
          <w:tcPr>
            <w:tcW w:w="1875" w:type="dxa"/>
          </w:tcPr>
          <w:p w14:paraId="72F8D5FD" w14:textId="77777777" w:rsidR="00A86CE3" w:rsidRPr="00C444F5" w:rsidRDefault="00A86CE3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体</w:t>
            </w:r>
          </w:p>
        </w:tc>
        <w:tc>
          <w:tcPr>
            <w:tcW w:w="1417" w:type="dxa"/>
          </w:tcPr>
          <w:p w14:paraId="4F3640D9" w14:textId="77777777" w:rsidR="00A86CE3" w:rsidRPr="00C444F5" w:rsidRDefault="00A86CE3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实现方式</w:t>
            </w:r>
          </w:p>
        </w:tc>
        <w:tc>
          <w:tcPr>
            <w:tcW w:w="2694" w:type="dxa"/>
          </w:tcPr>
          <w:p w14:paraId="6F629AEC" w14:textId="77777777" w:rsidR="00A86CE3" w:rsidRPr="00C444F5" w:rsidRDefault="00A86CE3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备注</w:t>
            </w:r>
          </w:p>
        </w:tc>
      </w:tr>
      <w:tr w:rsidR="00A86CE3" w14:paraId="24EE7F5D" w14:textId="77777777" w:rsidTr="0073660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4DFB6F63" w14:textId="2F63E46E" w:rsidR="00A86CE3" w:rsidRPr="008D3B36" w:rsidRDefault="00A86CE3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投票结果</w:t>
            </w:r>
            <w:r w:rsidRPr="008D3B36">
              <w:rPr>
                <w:rFonts w:ascii="华文宋体" w:eastAsia="华文宋体" w:hAnsi="华文宋体" w:hint="eastAsia"/>
                <w:szCs w:val="21"/>
              </w:rPr>
              <w:t>消息</w:t>
            </w:r>
          </w:p>
        </w:tc>
        <w:tc>
          <w:tcPr>
            <w:tcW w:w="981" w:type="dxa"/>
          </w:tcPr>
          <w:p w14:paraId="41ED0AD2" w14:textId="77777777" w:rsidR="00A86CE3" w:rsidRPr="008D3B36" w:rsidRDefault="00A86CE3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1875" w:type="dxa"/>
          </w:tcPr>
          <w:p w14:paraId="3DC4FCAC" w14:textId="191166F1" w:rsidR="00A86CE3" w:rsidRPr="00A86CE3" w:rsidRDefault="00A86CE3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投票结构体待定</w:t>
            </w:r>
            <w:r>
              <w:rPr>
                <w:rFonts w:ascii="华文宋体" w:eastAsia="华文宋体" w:hAnsi="华文宋体" w:cstheme="majorBidi"/>
                <w:szCs w:val="21"/>
              </w:rPr>
              <w:br/>
            </w:r>
            <w:r>
              <w:rPr>
                <w:rFonts w:ascii="华文宋体" w:eastAsia="华文宋体" w:hAnsi="华文宋体" w:cstheme="majorBidi" w:hint="eastAsia"/>
                <w:szCs w:val="21"/>
              </w:rPr>
              <w:t>包含签名</w:t>
            </w:r>
          </w:p>
        </w:tc>
        <w:tc>
          <w:tcPr>
            <w:tcW w:w="1417" w:type="dxa"/>
          </w:tcPr>
          <w:p w14:paraId="491E18EB" w14:textId="77777777" w:rsidR="00A86CE3" w:rsidRPr="008D3B36" w:rsidRDefault="00A86CE3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消息</w:t>
            </w:r>
            <w:r>
              <w:rPr>
                <w:rFonts w:ascii="华文宋体" w:eastAsia="华文宋体" w:hAnsi="华文宋体" w:hint="eastAsia"/>
                <w:szCs w:val="21"/>
              </w:rPr>
              <w:t>通知</w:t>
            </w:r>
          </w:p>
        </w:tc>
        <w:tc>
          <w:tcPr>
            <w:tcW w:w="2694" w:type="dxa"/>
          </w:tcPr>
          <w:p w14:paraId="22AEBF52" w14:textId="7C39A381" w:rsidR="00A86CE3" w:rsidRPr="00B262ED" w:rsidRDefault="001A2640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投票结果进过CA后通过P2P发送给请求者</w:t>
            </w:r>
          </w:p>
        </w:tc>
      </w:tr>
    </w:tbl>
    <w:p w14:paraId="4A2E02B5" w14:textId="04AAD6DC" w:rsidR="0016683A" w:rsidRDefault="0016683A" w:rsidP="0016683A">
      <w:pPr>
        <w:pStyle w:val="2"/>
      </w:pPr>
      <w:r>
        <w:rPr>
          <w:rFonts w:hint="eastAsia"/>
        </w:rPr>
        <w:t>Leader模式下的更换服务</w:t>
      </w:r>
    </w:p>
    <w:p w14:paraId="622AAD99" w14:textId="77777777" w:rsidR="0016683A" w:rsidRPr="00D6725B" w:rsidRDefault="0016683A" w:rsidP="0016683A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D6725B">
        <w:rPr>
          <w:rFonts w:hint="eastAsia"/>
          <w:sz w:val="28"/>
        </w:rPr>
        <w:t>功能：</w:t>
      </w:r>
    </w:p>
    <w:p w14:paraId="1A52AA3D" w14:textId="01A5715B" w:rsidR="0016683A" w:rsidRDefault="0016683A" w:rsidP="0016683A">
      <w:pPr>
        <w:ind w:firstLineChars="200" w:firstLine="420"/>
      </w:pPr>
      <w:r>
        <w:rPr>
          <w:rFonts w:hint="eastAsia"/>
        </w:rPr>
        <w:t>更换leader流程中，自己扮演</w:t>
      </w:r>
      <w:r w:rsidR="0058553B">
        <w:rPr>
          <w:rFonts w:hint="eastAsia"/>
        </w:rPr>
        <w:t>leader</w:t>
      </w:r>
      <w:r>
        <w:rPr>
          <w:rFonts w:hint="eastAsia"/>
        </w:rPr>
        <w:t>角色</w:t>
      </w:r>
      <w:r w:rsidR="0058553B">
        <w:rPr>
          <w:rFonts w:hint="eastAsia"/>
        </w:rPr>
        <w:t>情况</w:t>
      </w:r>
      <w:r>
        <w:rPr>
          <w:rFonts w:hint="eastAsia"/>
        </w:rPr>
        <w:t>下的处理流程。主要</w:t>
      </w:r>
      <w:r w:rsidR="0090379D">
        <w:rPr>
          <w:rFonts w:hint="eastAsia"/>
        </w:rPr>
        <w:t>发出更换leader请求并收集投票结果</w:t>
      </w:r>
      <w:r>
        <w:rPr>
          <w:rFonts w:hint="eastAsia"/>
        </w:rPr>
        <w:t>。</w:t>
      </w:r>
    </w:p>
    <w:p w14:paraId="7059AFF6" w14:textId="77777777" w:rsidR="0016683A" w:rsidRDefault="0016683A" w:rsidP="0016683A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EE05A8">
        <w:rPr>
          <w:rFonts w:hint="eastAsia"/>
          <w:sz w:val="28"/>
        </w:rPr>
        <w:t>输入：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1512"/>
        <w:gridCol w:w="982"/>
        <w:gridCol w:w="1725"/>
        <w:gridCol w:w="1178"/>
        <w:gridCol w:w="1260"/>
        <w:gridCol w:w="1865"/>
      </w:tblGrid>
      <w:tr w:rsidR="00E00995" w14:paraId="7D35EDAD" w14:textId="77777777" w:rsidTr="00AD2CF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641275BB" w14:textId="77777777" w:rsidR="00E00995" w:rsidRPr="00C444F5" w:rsidRDefault="00E00995" w:rsidP="00736604">
            <w:pPr>
              <w:pStyle w:val="a4"/>
              <w:ind w:firstLineChars="0" w:firstLine="0"/>
              <w:jc w:val="center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名称</w:t>
            </w:r>
          </w:p>
        </w:tc>
        <w:tc>
          <w:tcPr>
            <w:tcW w:w="982" w:type="dxa"/>
          </w:tcPr>
          <w:p w14:paraId="333B77B4" w14:textId="77777777" w:rsidR="00E00995" w:rsidRPr="00C444F5" w:rsidRDefault="00E00995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码</w:t>
            </w:r>
          </w:p>
        </w:tc>
        <w:tc>
          <w:tcPr>
            <w:tcW w:w="1725" w:type="dxa"/>
          </w:tcPr>
          <w:p w14:paraId="0B6BF608" w14:textId="77777777" w:rsidR="00E00995" w:rsidRPr="00C444F5" w:rsidRDefault="00E00995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体</w:t>
            </w:r>
          </w:p>
        </w:tc>
        <w:tc>
          <w:tcPr>
            <w:tcW w:w="1178" w:type="dxa"/>
          </w:tcPr>
          <w:p w14:paraId="47CA48E1" w14:textId="77777777" w:rsidR="00E00995" w:rsidRPr="00C444F5" w:rsidRDefault="00E00995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来源</w:t>
            </w:r>
          </w:p>
        </w:tc>
        <w:tc>
          <w:tcPr>
            <w:tcW w:w="1260" w:type="dxa"/>
          </w:tcPr>
          <w:p w14:paraId="365AAD84" w14:textId="77777777" w:rsidR="00E00995" w:rsidRPr="00C444F5" w:rsidRDefault="00E00995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实现方式</w:t>
            </w:r>
          </w:p>
        </w:tc>
        <w:tc>
          <w:tcPr>
            <w:tcW w:w="1865" w:type="dxa"/>
          </w:tcPr>
          <w:p w14:paraId="4FBF6942" w14:textId="77777777" w:rsidR="00E00995" w:rsidRPr="00C444F5" w:rsidRDefault="00E00995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备注</w:t>
            </w:r>
          </w:p>
        </w:tc>
      </w:tr>
      <w:tr w:rsidR="00E00995" w:rsidRPr="005C64E8" w14:paraId="5C67E632" w14:textId="77777777" w:rsidTr="00AD2CF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18EC0AD9" w14:textId="77777777" w:rsidR="00E00995" w:rsidRPr="008D3B36" w:rsidRDefault="00E00995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启动</w:t>
            </w:r>
            <w:r w:rsidRPr="008D3B36">
              <w:rPr>
                <w:rFonts w:ascii="华文宋体" w:eastAsia="华文宋体" w:hAnsi="华文宋体" w:hint="eastAsia"/>
                <w:szCs w:val="21"/>
              </w:rPr>
              <w:t>消息</w:t>
            </w:r>
          </w:p>
        </w:tc>
        <w:tc>
          <w:tcPr>
            <w:tcW w:w="982" w:type="dxa"/>
          </w:tcPr>
          <w:p w14:paraId="3268EA32" w14:textId="77777777" w:rsidR="00E00995" w:rsidRPr="005C64E8" w:rsidRDefault="00E00995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 w:rsidRPr="005C64E8">
              <w:rPr>
                <w:rFonts w:ascii="华文宋体" w:eastAsia="华文宋体" w:hAnsi="华文宋体" w:cstheme="majorBidi" w:hint="eastAsia"/>
                <w:szCs w:val="21"/>
              </w:rPr>
              <w:t>待定</w:t>
            </w:r>
          </w:p>
        </w:tc>
        <w:tc>
          <w:tcPr>
            <w:tcW w:w="1725" w:type="dxa"/>
          </w:tcPr>
          <w:p w14:paraId="7DED3EF3" w14:textId="77777777" w:rsidR="00E00995" w:rsidRPr="005C64E8" w:rsidRDefault="00E00995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主持更换流程leader的</w:t>
            </w:r>
            <w:proofErr w:type="spellStart"/>
            <w:r>
              <w:rPr>
                <w:rFonts w:ascii="华文宋体" w:eastAsia="华文宋体" w:hAnsi="华文宋体" w:cstheme="majorBidi"/>
                <w:szCs w:val="21"/>
              </w:rPr>
              <w:t>N</w:t>
            </w:r>
            <w:r>
              <w:rPr>
                <w:rFonts w:ascii="华文宋体" w:eastAsia="华文宋体" w:hAnsi="华文宋体" w:cstheme="majorBidi" w:hint="eastAsia"/>
                <w:szCs w:val="21"/>
              </w:rPr>
              <w:t>odeID</w:t>
            </w:r>
            <w:proofErr w:type="spellEnd"/>
          </w:p>
        </w:tc>
        <w:tc>
          <w:tcPr>
            <w:tcW w:w="1178" w:type="dxa"/>
          </w:tcPr>
          <w:p w14:paraId="1194F8BA" w14:textId="77777777" w:rsidR="00E00995" w:rsidRPr="005C64E8" w:rsidRDefault="00E00995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更换leader控制服务</w:t>
            </w:r>
          </w:p>
        </w:tc>
        <w:tc>
          <w:tcPr>
            <w:tcW w:w="1260" w:type="dxa"/>
          </w:tcPr>
          <w:p w14:paraId="1B16A235" w14:textId="77777777" w:rsidR="00E00995" w:rsidRPr="005C64E8" w:rsidRDefault="00E00995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 w:rsidRPr="005C64E8">
              <w:rPr>
                <w:rFonts w:ascii="华文宋体" w:eastAsia="华文宋体" w:hAnsi="华文宋体" w:cstheme="majorBidi" w:hint="eastAsia"/>
                <w:szCs w:val="21"/>
              </w:rPr>
              <w:t>消息订阅</w:t>
            </w:r>
          </w:p>
        </w:tc>
        <w:tc>
          <w:tcPr>
            <w:tcW w:w="1865" w:type="dxa"/>
          </w:tcPr>
          <w:p w14:paraId="4E598C4B" w14:textId="77777777" w:rsidR="00E00995" w:rsidRPr="005C64E8" w:rsidRDefault="00E00995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</w:p>
        </w:tc>
      </w:tr>
      <w:tr w:rsidR="00E00995" w:rsidRPr="005C64E8" w14:paraId="24F2B970" w14:textId="77777777" w:rsidTr="00AD2CF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18F6FAE9" w14:textId="77777777" w:rsidR="00E00995" w:rsidRDefault="00E00995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停止消息</w:t>
            </w:r>
          </w:p>
        </w:tc>
        <w:tc>
          <w:tcPr>
            <w:tcW w:w="982" w:type="dxa"/>
          </w:tcPr>
          <w:p w14:paraId="560481F4" w14:textId="77777777" w:rsidR="00E00995" w:rsidRPr="005C64E8" w:rsidRDefault="00E00995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待定</w:t>
            </w:r>
          </w:p>
        </w:tc>
        <w:tc>
          <w:tcPr>
            <w:tcW w:w="1725" w:type="dxa"/>
          </w:tcPr>
          <w:p w14:paraId="05FA4828" w14:textId="77777777" w:rsidR="00E00995" w:rsidRDefault="00E00995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无</w:t>
            </w:r>
          </w:p>
        </w:tc>
        <w:tc>
          <w:tcPr>
            <w:tcW w:w="1178" w:type="dxa"/>
          </w:tcPr>
          <w:p w14:paraId="6DAEEA30" w14:textId="77777777" w:rsidR="00E00995" w:rsidRDefault="00E00995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更换leader控制服务</w:t>
            </w:r>
          </w:p>
        </w:tc>
        <w:tc>
          <w:tcPr>
            <w:tcW w:w="1260" w:type="dxa"/>
          </w:tcPr>
          <w:p w14:paraId="6A5B3476" w14:textId="77777777" w:rsidR="00E00995" w:rsidRPr="005C64E8" w:rsidRDefault="00E00995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消息订阅</w:t>
            </w:r>
          </w:p>
        </w:tc>
        <w:tc>
          <w:tcPr>
            <w:tcW w:w="1865" w:type="dxa"/>
          </w:tcPr>
          <w:p w14:paraId="47F88AD4" w14:textId="77777777" w:rsidR="00E00995" w:rsidRPr="005C64E8" w:rsidRDefault="00E00995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</w:p>
        </w:tc>
      </w:tr>
      <w:tr w:rsidR="00E00995" w:rsidRPr="005C64E8" w14:paraId="10EB6210" w14:textId="77777777" w:rsidTr="00AD2CF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0EC0D009" w14:textId="4DBBC772" w:rsidR="00E00995" w:rsidRPr="008D3B36" w:rsidRDefault="00AD2CF7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投票结果</w:t>
            </w:r>
            <w:r w:rsidR="00E00995" w:rsidRPr="008D3B36">
              <w:rPr>
                <w:rFonts w:ascii="华文宋体" w:eastAsia="华文宋体" w:hAnsi="华文宋体" w:hint="eastAsia"/>
                <w:szCs w:val="21"/>
              </w:rPr>
              <w:t>消息</w:t>
            </w:r>
          </w:p>
        </w:tc>
        <w:tc>
          <w:tcPr>
            <w:tcW w:w="982" w:type="dxa"/>
          </w:tcPr>
          <w:p w14:paraId="15F9B4A6" w14:textId="77777777" w:rsidR="00E00995" w:rsidRPr="008D3B36" w:rsidRDefault="00E00995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</w:t>
            </w:r>
            <w:r w:rsidRPr="005C64E8">
              <w:rPr>
                <w:rFonts w:ascii="华文宋体" w:eastAsia="华文宋体" w:hAnsi="华文宋体" w:cstheme="majorBidi" w:hint="eastAsia"/>
                <w:szCs w:val="21"/>
              </w:rPr>
              <w:t>定</w:t>
            </w:r>
          </w:p>
        </w:tc>
        <w:tc>
          <w:tcPr>
            <w:tcW w:w="1725" w:type="dxa"/>
          </w:tcPr>
          <w:p w14:paraId="76C894F5" w14:textId="704493A3" w:rsidR="00E00995" w:rsidRPr="008D3B36" w:rsidRDefault="00AD2CF7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投票结构体待定</w:t>
            </w:r>
            <w:r>
              <w:rPr>
                <w:rFonts w:ascii="华文宋体" w:eastAsia="华文宋体" w:hAnsi="华文宋体" w:cstheme="majorBidi"/>
                <w:szCs w:val="21"/>
              </w:rPr>
              <w:br/>
            </w:r>
            <w:r>
              <w:rPr>
                <w:rFonts w:ascii="华文宋体" w:eastAsia="华文宋体" w:hAnsi="华文宋体" w:cstheme="majorBidi" w:hint="eastAsia"/>
                <w:szCs w:val="21"/>
              </w:rPr>
              <w:t>包含签名</w:t>
            </w:r>
          </w:p>
        </w:tc>
        <w:tc>
          <w:tcPr>
            <w:tcW w:w="1178" w:type="dxa"/>
          </w:tcPr>
          <w:p w14:paraId="08077404" w14:textId="77777777" w:rsidR="00E00995" w:rsidRPr="008D3B36" w:rsidRDefault="00E00995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CA服务</w:t>
            </w:r>
          </w:p>
        </w:tc>
        <w:tc>
          <w:tcPr>
            <w:tcW w:w="1260" w:type="dxa"/>
          </w:tcPr>
          <w:p w14:paraId="20FA7E6B" w14:textId="77777777" w:rsidR="00E00995" w:rsidRPr="008D3B36" w:rsidRDefault="00E00995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消息订阅</w:t>
            </w:r>
          </w:p>
        </w:tc>
        <w:tc>
          <w:tcPr>
            <w:tcW w:w="1865" w:type="dxa"/>
          </w:tcPr>
          <w:p w14:paraId="44D094DB" w14:textId="77777777" w:rsidR="00E00995" w:rsidRPr="008D3B36" w:rsidRDefault="00E00995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经过CA验证来自合法的validator</w:t>
            </w:r>
          </w:p>
        </w:tc>
      </w:tr>
    </w:tbl>
    <w:p w14:paraId="1E74B7A7" w14:textId="0A396987" w:rsidR="00214B75" w:rsidRPr="00214B75" w:rsidRDefault="00214B75" w:rsidP="00214B75">
      <w:pPr>
        <w:rPr>
          <w:sz w:val="28"/>
        </w:rPr>
      </w:pPr>
      <w:r>
        <w:rPr>
          <w:rFonts w:hint="eastAsia"/>
          <w:sz w:val="28"/>
        </w:rPr>
        <w:t>注：需要CA提供接口获取验证者列表（包含节点ID和权益值），用于判断投票是否满足条件</w:t>
      </w:r>
    </w:p>
    <w:p w14:paraId="7B919097" w14:textId="77777777" w:rsidR="0016683A" w:rsidRDefault="0016683A" w:rsidP="0016683A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EE05A8">
        <w:rPr>
          <w:rFonts w:hint="eastAsia"/>
          <w:sz w:val="28"/>
        </w:rPr>
        <w:t>输出：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1505"/>
        <w:gridCol w:w="981"/>
        <w:gridCol w:w="1875"/>
        <w:gridCol w:w="1417"/>
        <w:gridCol w:w="2694"/>
      </w:tblGrid>
      <w:tr w:rsidR="0016683A" w14:paraId="5FC35309" w14:textId="77777777" w:rsidTr="0073660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1A64E2D3" w14:textId="77777777" w:rsidR="0016683A" w:rsidRPr="00C444F5" w:rsidRDefault="0016683A" w:rsidP="00736604">
            <w:pPr>
              <w:pStyle w:val="a4"/>
              <w:ind w:firstLineChars="0" w:firstLine="0"/>
              <w:jc w:val="center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名称</w:t>
            </w:r>
          </w:p>
        </w:tc>
        <w:tc>
          <w:tcPr>
            <w:tcW w:w="981" w:type="dxa"/>
          </w:tcPr>
          <w:p w14:paraId="2B5E76C5" w14:textId="77777777" w:rsidR="0016683A" w:rsidRPr="00C444F5" w:rsidRDefault="0016683A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码</w:t>
            </w:r>
          </w:p>
        </w:tc>
        <w:tc>
          <w:tcPr>
            <w:tcW w:w="1875" w:type="dxa"/>
          </w:tcPr>
          <w:p w14:paraId="61FF2D4B" w14:textId="77777777" w:rsidR="0016683A" w:rsidRPr="00C444F5" w:rsidRDefault="0016683A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体</w:t>
            </w:r>
          </w:p>
        </w:tc>
        <w:tc>
          <w:tcPr>
            <w:tcW w:w="1417" w:type="dxa"/>
          </w:tcPr>
          <w:p w14:paraId="15798C43" w14:textId="77777777" w:rsidR="0016683A" w:rsidRPr="00C444F5" w:rsidRDefault="0016683A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实现方式</w:t>
            </w:r>
          </w:p>
        </w:tc>
        <w:tc>
          <w:tcPr>
            <w:tcW w:w="2694" w:type="dxa"/>
          </w:tcPr>
          <w:p w14:paraId="73069D09" w14:textId="77777777" w:rsidR="0016683A" w:rsidRPr="00C444F5" w:rsidRDefault="0016683A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备注</w:t>
            </w:r>
          </w:p>
        </w:tc>
      </w:tr>
      <w:tr w:rsidR="0016683A" w14:paraId="187A993A" w14:textId="77777777" w:rsidTr="0073660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63556858" w14:textId="3038B8B3" w:rsidR="0016683A" w:rsidRPr="008D3B36" w:rsidRDefault="00647CB1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更换leader请求</w:t>
            </w:r>
            <w:r w:rsidR="0016683A" w:rsidRPr="008D3B36">
              <w:rPr>
                <w:rFonts w:ascii="华文宋体" w:eastAsia="华文宋体" w:hAnsi="华文宋体" w:hint="eastAsia"/>
                <w:szCs w:val="21"/>
              </w:rPr>
              <w:t>消息</w:t>
            </w:r>
            <w:r>
              <w:rPr>
                <w:rFonts w:ascii="华文宋体" w:eastAsia="华文宋体" w:hAnsi="华文宋体" w:hint="eastAsia"/>
                <w:szCs w:val="21"/>
              </w:rPr>
              <w:t>广播</w:t>
            </w:r>
          </w:p>
        </w:tc>
        <w:tc>
          <w:tcPr>
            <w:tcW w:w="981" w:type="dxa"/>
          </w:tcPr>
          <w:p w14:paraId="5E90DD45" w14:textId="77777777" w:rsidR="0016683A" w:rsidRPr="008D3B36" w:rsidRDefault="0016683A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1875" w:type="dxa"/>
          </w:tcPr>
          <w:p w14:paraId="4B31E4CB" w14:textId="77777777" w:rsidR="00D65A67" w:rsidRDefault="00D65A67" w:rsidP="00D65A67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请求结构体待定</w:t>
            </w:r>
          </w:p>
          <w:p w14:paraId="76859015" w14:textId="54230ECB" w:rsidR="0016683A" w:rsidRPr="00A86CE3" w:rsidRDefault="00D65A67" w:rsidP="00D65A67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包含leader差值和发起者id</w:t>
            </w:r>
          </w:p>
        </w:tc>
        <w:tc>
          <w:tcPr>
            <w:tcW w:w="1417" w:type="dxa"/>
          </w:tcPr>
          <w:p w14:paraId="7CF564AB" w14:textId="77777777" w:rsidR="0016683A" w:rsidRPr="008D3B36" w:rsidRDefault="0016683A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消息</w:t>
            </w:r>
            <w:r>
              <w:rPr>
                <w:rFonts w:ascii="华文宋体" w:eastAsia="华文宋体" w:hAnsi="华文宋体" w:hint="eastAsia"/>
                <w:szCs w:val="21"/>
              </w:rPr>
              <w:t>通知</w:t>
            </w:r>
          </w:p>
        </w:tc>
        <w:tc>
          <w:tcPr>
            <w:tcW w:w="2694" w:type="dxa"/>
          </w:tcPr>
          <w:p w14:paraId="6D23FBAA" w14:textId="2DE54BC9" w:rsidR="0016683A" w:rsidRPr="00B262ED" w:rsidRDefault="0016683A" w:rsidP="00D65A67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投票结果进过CA</w:t>
            </w:r>
            <w:r w:rsidR="00D65A67">
              <w:rPr>
                <w:rFonts w:ascii="华文宋体" w:eastAsia="华文宋体" w:hAnsi="华文宋体" w:hint="eastAsia"/>
                <w:szCs w:val="21"/>
              </w:rPr>
              <w:t>签名后广播给所有validator</w:t>
            </w:r>
          </w:p>
        </w:tc>
      </w:tr>
      <w:tr w:rsidR="00A72111" w14:paraId="6DD55ABB" w14:textId="77777777" w:rsidTr="0073660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58BA8597" w14:textId="4DA74B45" w:rsidR="00A72111" w:rsidRDefault="00A72111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更换leader成功消息广播</w:t>
            </w:r>
          </w:p>
        </w:tc>
        <w:tc>
          <w:tcPr>
            <w:tcW w:w="981" w:type="dxa"/>
          </w:tcPr>
          <w:p w14:paraId="06A3E15A" w14:textId="25FF6AAA" w:rsidR="00A72111" w:rsidRPr="008D3B36" w:rsidRDefault="00A72111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1875" w:type="dxa"/>
          </w:tcPr>
          <w:p w14:paraId="489397DC" w14:textId="6135A843" w:rsidR="00A72111" w:rsidRDefault="00A72111" w:rsidP="00D65A67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结构体待定</w:t>
            </w:r>
          </w:p>
          <w:p w14:paraId="5808F7F6" w14:textId="7342E91D" w:rsidR="00A72111" w:rsidRDefault="00A72111" w:rsidP="00D65A67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包含</w:t>
            </w:r>
            <w:r>
              <w:rPr>
                <w:rFonts w:ascii="华文宋体" w:eastAsia="华文宋体" w:hAnsi="华文宋体" w:cstheme="majorBidi"/>
                <w:szCs w:val="21"/>
              </w:rPr>
              <w:t>L</w:t>
            </w:r>
            <w:r>
              <w:rPr>
                <w:rFonts w:ascii="华文宋体" w:eastAsia="华文宋体" w:hAnsi="华文宋体" w:cstheme="majorBidi" w:hint="eastAsia"/>
                <w:szCs w:val="21"/>
              </w:rPr>
              <w:t>eader差距值和投票列表</w:t>
            </w:r>
          </w:p>
        </w:tc>
        <w:tc>
          <w:tcPr>
            <w:tcW w:w="1417" w:type="dxa"/>
          </w:tcPr>
          <w:p w14:paraId="6B1D7008" w14:textId="6E08273E" w:rsidR="00A72111" w:rsidRPr="008D3B36" w:rsidRDefault="00A72111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消息</w:t>
            </w:r>
            <w:r>
              <w:rPr>
                <w:rFonts w:ascii="华文宋体" w:eastAsia="华文宋体" w:hAnsi="华文宋体" w:hint="eastAsia"/>
                <w:szCs w:val="21"/>
              </w:rPr>
              <w:t>通知</w:t>
            </w:r>
          </w:p>
        </w:tc>
        <w:tc>
          <w:tcPr>
            <w:tcW w:w="2694" w:type="dxa"/>
          </w:tcPr>
          <w:p w14:paraId="51FAD3D3" w14:textId="77777777" w:rsidR="00A72111" w:rsidRDefault="00A72111" w:rsidP="00D65A67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投票结果进过CA签名后广播给所有validator</w:t>
            </w:r>
          </w:p>
          <w:p w14:paraId="635FD0AD" w14:textId="3891A35E" w:rsidR="00737C21" w:rsidRDefault="00737C21" w:rsidP="00D65A67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需要同时发送给自己</w:t>
            </w:r>
          </w:p>
        </w:tc>
      </w:tr>
    </w:tbl>
    <w:p w14:paraId="3299597E" w14:textId="77777777" w:rsidR="00690396" w:rsidRPr="00D65A67" w:rsidRDefault="00690396" w:rsidP="00690396">
      <w:pPr>
        <w:rPr>
          <w:sz w:val="28"/>
        </w:rPr>
      </w:pPr>
    </w:p>
    <w:p w14:paraId="6886DD58" w14:textId="77777777" w:rsidR="0016683A" w:rsidRPr="00690396" w:rsidRDefault="0016683A" w:rsidP="00690396">
      <w:pPr>
        <w:rPr>
          <w:sz w:val="28"/>
        </w:rPr>
      </w:pPr>
    </w:p>
    <w:p w14:paraId="1FE0F0FD" w14:textId="2B200074" w:rsidR="009D0823" w:rsidRDefault="009D0823" w:rsidP="009D0823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区块</w:t>
      </w:r>
      <w:r w:rsidR="005B7927">
        <w:rPr>
          <w:rFonts w:hint="eastAsia"/>
        </w:rPr>
        <w:t>POS</w:t>
      </w:r>
      <w:r>
        <w:rPr>
          <w:rFonts w:hint="eastAsia"/>
        </w:rPr>
        <w:t>验证服务</w:t>
      </w:r>
    </w:p>
    <w:p w14:paraId="106AB6FD" w14:textId="22937651" w:rsidR="005B7927" w:rsidRDefault="00F94E68" w:rsidP="005B7927">
      <w:r>
        <w:object w:dxaOrig="7021" w:dyaOrig="5025" w14:anchorId="4BA10A64">
          <v:shape id="_x0000_i1029" type="#_x0000_t75" style="width:351pt;height:251.5pt" o:ole="">
            <v:imagedata r:id="rId28" o:title=""/>
          </v:shape>
          <o:OLEObject Type="Embed" ProgID="Visio.Drawing.15" ShapeID="_x0000_i1029" DrawAspect="Content" ObjectID="_1594211126" r:id="rId29"/>
        </w:object>
      </w:r>
    </w:p>
    <w:p w14:paraId="5AEF523D" w14:textId="64F67763" w:rsidR="00236D50" w:rsidRDefault="00236D50" w:rsidP="00236D50">
      <w:pPr>
        <w:pStyle w:val="2"/>
      </w:pPr>
      <w:r>
        <w:rPr>
          <w:rFonts w:hint="eastAsia"/>
        </w:rPr>
        <w:t>POS投票服务</w:t>
      </w:r>
    </w:p>
    <w:p w14:paraId="073CF8C7" w14:textId="77777777" w:rsidR="001F51AC" w:rsidRPr="00D6725B" w:rsidRDefault="001F51AC" w:rsidP="001F51AC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D6725B">
        <w:rPr>
          <w:rFonts w:hint="eastAsia"/>
          <w:sz w:val="28"/>
        </w:rPr>
        <w:t>功能：</w:t>
      </w:r>
    </w:p>
    <w:p w14:paraId="49208CE9" w14:textId="74DFC331" w:rsidR="001F51AC" w:rsidRDefault="001B316C" w:rsidP="001F51AC">
      <w:pPr>
        <w:ind w:firstLineChars="200" w:firstLine="420"/>
      </w:pPr>
      <w:r>
        <w:rPr>
          <w:rFonts w:hint="eastAsia"/>
        </w:rPr>
        <w:t>对</w:t>
      </w:r>
      <w:proofErr w:type="gramStart"/>
      <w:r>
        <w:rPr>
          <w:rFonts w:hint="eastAsia"/>
        </w:rPr>
        <w:t>区块头</w:t>
      </w:r>
      <w:proofErr w:type="gramEnd"/>
      <w:r>
        <w:rPr>
          <w:rFonts w:hint="eastAsia"/>
        </w:rPr>
        <w:t>进行验证并进行投票</w:t>
      </w:r>
    </w:p>
    <w:p w14:paraId="00CA9D57" w14:textId="77777777" w:rsidR="001F51AC" w:rsidRDefault="001F51AC" w:rsidP="001F51AC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EE05A8">
        <w:rPr>
          <w:rFonts w:hint="eastAsia"/>
          <w:sz w:val="28"/>
        </w:rPr>
        <w:t>输入：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1505"/>
        <w:gridCol w:w="981"/>
        <w:gridCol w:w="1450"/>
        <w:gridCol w:w="1179"/>
        <w:gridCol w:w="1230"/>
        <w:gridCol w:w="2177"/>
      </w:tblGrid>
      <w:tr w:rsidR="001F51AC" w14:paraId="3EE5A301" w14:textId="77777777" w:rsidTr="00AC203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7802CC26" w14:textId="77777777" w:rsidR="001F51AC" w:rsidRPr="00C444F5" w:rsidRDefault="001F51AC" w:rsidP="00AC2032">
            <w:pPr>
              <w:pStyle w:val="a4"/>
              <w:ind w:firstLineChars="0" w:firstLine="0"/>
              <w:jc w:val="center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名称</w:t>
            </w:r>
          </w:p>
        </w:tc>
        <w:tc>
          <w:tcPr>
            <w:tcW w:w="981" w:type="dxa"/>
          </w:tcPr>
          <w:p w14:paraId="1E5EBAD4" w14:textId="77777777" w:rsidR="001F51AC" w:rsidRPr="00C444F5" w:rsidRDefault="001F51AC" w:rsidP="00AC2032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码</w:t>
            </w:r>
          </w:p>
        </w:tc>
        <w:tc>
          <w:tcPr>
            <w:tcW w:w="1450" w:type="dxa"/>
          </w:tcPr>
          <w:p w14:paraId="3332211F" w14:textId="77777777" w:rsidR="001F51AC" w:rsidRPr="00C444F5" w:rsidRDefault="001F51AC" w:rsidP="00AC2032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体</w:t>
            </w:r>
          </w:p>
        </w:tc>
        <w:tc>
          <w:tcPr>
            <w:tcW w:w="1179" w:type="dxa"/>
          </w:tcPr>
          <w:p w14:paraId="252D6E64" w14:textId="77777777" w:rsidR="001F51AC" w:rsidRPr="00C444F5" w:rsidRDefault="001F51AC" w:rsidP="00AC2032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来源</w:t>
            </w:r>
          </w:p>
        </w:tc>
        <w:tc>
          <w:tcPr>
            <w:tcW w:w="1230" w:type="dxa"/>
          </w:tcPr>
          <w:p w14:paraId="5AF0BAC8" w14:textId="77777777" w:rsidR="001F51AC" w:rsidRPr="00C444F5" w:rsidRDefault="001F51AC" w:rsidP="00AC2032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实现方式</w:t>
            </w:r>
          </w:p>
        </w:tc>
        <w:tc>
          <w:tcPr>
            <w:tcW w:w="2177" w:type="dxa"/>
          </w:tcPr>
          <w:p w14:paraId="603A7D4B" w14:textId="77777777" w:rsidR="001F51AC" w:rsidRPr="00C444F5" w:rsidRDefault="001F51AC" w:rsidP="00AC2032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备注</w:t>
            </w:r>
          </w:p>
        </w:tc>
      </w:tr>
      <w:tr w:rsidR="001F51AC" w:rsidRPr="0089135A" w14:paraId="771C8923" w14:textId="77777777" w:rsidTr="00AC203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0AAB2167" w14:textId="77777777" w:rsidR="001F51AC" w:rsidRPr="008D3B36" w:rsidRDefault="001F51AC" w:rsidP="00AC2032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身份变更消息</w:t>
            </w:r>
          </w:p>
        </w:tc>
        <w:tc>
          <w:tcPr>
            <w:tcW w:w="981" w:type="dxa"/>
          </w:tcPr>
          <w:p w14:paraId="622D1D32" w14:textId="77777777" w:rsidR="001F51AC" w:rsidRPr="008D3B36" w:rsidRDefault="001F51AC" w:rsidP="00AC2032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1450" w:type="dxa"/>
          </w:tcPr>
          <w:p w14:paraId="77C5EA84" w14:textId="77777777" w:rsidR="001F51AC" w:rsidRPr="008D3B36" w:rsidRDefault="001F51AC" w:rsidP="00AC2032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新身份枚举</w:t>
            </w:r>
          </w:p>
        </w:tc>
        <w:tc>
          <w:tcPr>
            <w:tcW w:w="1179" w:type="dxa"/>
          </w:tcPr>
          <w:p w14:paraId="7EC2C49B" w14:textId="77777777" w:rsidR="001F51AC" w:rsidRPr="008D3B36" w:rsidRDefault="001F51AC" w:rsidP="00AC2032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CA服务</w:t>
            </w:r>
          </w:p>
        </w:tc>
        <w:tc>
          <w:tcPr>
            <w:tcW w:w="1230" w:type="dxa"/>
          </w:tcPr>
          <w:p w14:paraId="10FD7BDA" w14:textId="77777777" w:rsidR="001F51AC" w:rsidRPr="008D3B36" w:rsidRDefault="001F51AC" w:rsidP="00AC2032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消息订阅</w:t>
            </w:r>
          </w:p>
        </w:tc>
        <w:tc>
          <w:tcPr>
            <w:tcW w:w="2177" w:type="dxa"/>
          </w:tcPr>
          <w:p w14:paraId="67851251" w14:textId="77777777" w:rsidR="001F51AC" w:rsidRPr="00B262ED" w:rsidRDefault="001F51AC" w:rsidP="00AC2032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矿工、验证者、普通节点等身份发生变化时通知</w:t>
            </w:r>
          </w:p>
        </w:tc>
      </w:tr>
      <w:tr w:rsidR="001B316C" w14:paraId="04D27245" w14:textId="77777777" w:rsidTr="00AC203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1CC5EA25" w14:textId="7630E1B7" w:rsidR="001B316C" w:rsidRPr="008D3B36" w:rsidRDefault="001B316C" w:rsidP="001B316C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更换leader结果消息</w:t>
            </w:r>
          </w:p>
        </w:tc>
        <w:tc>
          <w:tcPr>
            <w:tcW w:w="981" w:type="dxa"/>
          </w:tcPr>
          <w:p w14:paraId="6FB44C9A" w14:textId="3BD47F74" w:rsidR="001B316C" w:rsidRPr="008D3B36" w:rsidRDefault="001B316C" w:rsidP="001B316C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待定</w:t>
            </w:r>
          </w:p>
        </w:tc>
        <w:tc>
          <w:tcPr>
            <w:tcW w:w="1450" w:type="dxa"/>
          </w:tcPr>
          <w:p w14:paraId="72EBB4DE" w14:textId="1025A25D" w:rsidR="001B316C" w:rsidRPr="008D3B36" w:rsidRDefault="001B316C" w:rsidP="001B316C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proofErr w:type="spellStart"/>
            <w:r>
              <w:rPr>
                <w:rFonts w:ascii="华文宋体" w:eastAsia="华文宋体" w:hAnsi="华文宋体" w:cstheme="majorBidi"/>
                <w:szCs w:val="21"/>
              </w:rPr>
              <w:t>N</w:t>
            </w:r>
            <w:r>
              <w:rPr>
                <w:rFonts w:ascii="华文宋体" w:eastAsia="华文宋体" w:hAnsi="华文宋体" w:cstheme="majorBidi" w:hint="eastAsia"/>
                <w:szCs w:val="21"/>
              </w:rPr>
              <w:t>odeID</w:t>
            </w:r>
            <w:proofErr w:type="spellEnd"/>
            <w:r>
              <w:rPr>
                <w:rFonts w:ascii="华文宋体" w:eastAsia="华文宋体" w:hAnsi="华文宋体" w:cstheme="majorBidi" w:hint="eastAsia"/>
                <w:szCs w:val="21"/>
              </w:rPr>
              <w:t>字符串</w:t>
            </w:r>
          </w:p>
        </w:tc>
        <w:tc>
          <w:tcPr>
            <w:tcW w:w="1179" w:type="dxa"/>
          </w:tcPr>
          <w:p w14:paraId="57868B7A" w14:textId="3FB6FB80" w:rsidR="001B316C" w:rsidRPr="008D3B36" w:rsidRDefault="001B316C" w:rsidP="001B316C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cstheme="majorBidi"/>
                <w:szCs w:val="21"/>
              </w:rPr>
              <w:t>L</w:t>
            </w:r>
            <w:r>
              <w:rPr>
                <w:rFonts w:ascii="华文宋体" w:eastAsia="华文宋体" w:hAnsi="华文宋体" w:cstheme="majorBidi" w:hint="eastAsia"/>
                <w:szCs w:val="21"/>
              </w:rPr>
              <w:t>eader更换控制服务</w:t>
            </w:r>
          </w:p>
        </w:tc>
        <w:tc>
          <w:tcPr>
            <w:tcW w:w="1230" w:type="dxa"/>
          </w:tcPr>
          <w:p w14:paraId="5FA1B7A3" w14:textId="170F9700" w:rsidR="001B316C" w:rsidRPr="008D3B36" w:rsidRDefault="001B316C" w:rsidP="001B316C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消息订阅</w:t>
            </w:r>
          </w:p>
        </w:tc>
        <w:tc>
          <w:tcPr>
            <w:tcW w:w="2177" w:type="dxa"/>
          </w:tcPr>
          <w:p w14:paraId="5A0ECCC4" w14:textId="18FB0501" w:rsidR="001B316C" w:rsidRPr="008D3B36" w:rsidRDefault="001B316C" w:rsidP="001B316C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字符串为空表示当前无leader</w:t>
            </w:r>
          </w:p>
        </w:tc>
      </w:tr>
      <w:tr w:rsidR="001B316C" w14:paraId="49D0FC51" w14:textId="77777777" w:rsidTr="00AC203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1876663C" w14:textId="2AF12AFD" w:rsidR="001B316C" w:rsidRPr="008D3B36" w:rsidRDefault="001B316C" w:rsidP="001B316C">
            <w:pPr>
              <w:pStyle w:val="a4"/>
              <w:ind w:firstLineChars="0" w:firstLine="0"/>
              <w:jc w:val="center"/>
              <w:rPr>
                <w:rFonts w:ascii="华文宋体" w:eastAsia="华文宋体" w:hAnsi="华文宋体" w:hint="eastAsia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区块POS验证消息</w:t>
            </w:r>
          </w:p>
        </w:tc>
        <w:tc>
          <w:tcPr>
            <w:tcW w:w="981" w:type="dxa"/>
          </w:tcPr>
          <w:p w14:paraId="113CC2DF" w14:textId="1B048ADF" w:rsidR="001B316C" w:rsidRPr="008D3B36" w:rsidRDefault="001B316C" w:rsidP="001B316C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待定</w:t>
            </w:r>
          </w:p>
        </w:tc>
        <w:tc>
          <w:tcPr>
            <w:tcW w:w="1450" w:type="dxa"/>
          </w:tcPr>
          <w:p w14:paraId="630CABE4" w14:textId="38AC70C4" w:rsidR="001B316C" w:rsidRPr="008D3B36" w:rsidRDefault="001B316C" w:rsidP="001B316C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/>
                <w:szCs w:val="21"/>
              </w:rPr>
              <w:t>H</w:t>
            </w:r>
            <w:r>
              <w:rPr>
                <w:rFonts w:ascii="华文宋体" w:eastAsia="华文宋体" w:hAnsi="华文宋体" w:cstheme="majorBidi" w:hint="eastAsia"/>
                <w:szCs w:val="21"/>
              </w:rPr>
              <w:t>eader和交易列表</w:t>
            </w:r>
          </w:p>
        </w:tc>
        <w:tc>
          <w:tcPr>
            <w:tcW w:w="1179" w:type="dxa"/>
          </w:tcPr>
          <w:p w14:paraId="782B4395" w14:textId="4B6EC9A4" w:rsidR="001B316C" w:rsidRPr="008D3B36" w:rsidRDefault="001B316C" w:rsidP="001B316C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CA服务</w:t>
            </w:r>
          </w:p>
        </w:tc>
        <w:tc>
          <w:tcPr>
            <w:tcW w:w="1230" w:type="dxa"/>
          </w:tcPr>
          <w:p w14:paraId="2ECCB1B4" w14:textId="4FC418F5" w:rsidR="001B316C" w:rsidRPr="008D3B36" w:rsidRDefault="001B316C" w:rsidP="001B316C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消息订阅</w:t>
            </w:r>
          </w:p>
        </w:tc>
        <w:tc>
          <w:tcPr>
            <w:tcW w:w="2177" w:type="dxa"/>
          </w:tcPr>
          <w:p w14:paraId="7DCA028E" w14:textId="1372409A" w:rsidR="001B316C" w:rsidRPr="008D3B36" w:rsidRDefault="001B316C" w:rsidP="001B316C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</w:p>
        </w:tc>
      </w:tr>
    </w:tbl>
    <w:p w14:paraId="06D17EA0" w14:textId="77777777" w:rsidR="001F51AC" w:rsidRPr="008D3B36" w:rsidRDefault="001F51AC" w:rsidP="001F51AC">
      <w:pPr>
        <w:rPr>
          <w:sz w:val="28"/>
        </w:rPr>
      </w:pPr>
    </w:p>
    <w:p w14:paraId="2DF37986" w14:textId="77777777" w:rsidR="001F51AC" w:rsidRDefault="001F51AC" w:rsidP="001F51AC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EE05A8">
        <w:rPr>
          <w:rFonts w:hint="eastAsia"/>
          <w:sz w:val="28"/>
        </w:rPr>
        <w:t>输出：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1505"/>
        <w:gridCol w:w="981"/>
        <w:gridCol w:w="2867"/>
        <w:gridCol w:w="1276"/>
        <w:gridCol w:w="1843"/>
      </w:tblGrid>
      <w:tr w:rsidR="001F51AC" w14:paraId="27390840" w14:textId="77777777" w:rsidTr="00AC203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7089C266" w14:textId="77777777" w:rsidR="001F51AC" w:rsidRPr="00C444F5" w:rsidRDefault="001F51AC" w:rsidP="00AC2032">
            <w:pPr>
              <w:pStyle w:val="a4"/>
              <w:ind w:firstLineChars="0" w:firstLine="0"/>
              <w:jc w:val="center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名称</w:t>
            </w:r>
          </w:p>
        </w:tc>
        <w:tc>
          <w:tcPr>
            <w:tcW w:w="981" w:type="dxa"/>
          </w:tcPr>
          <w:p w14:paraId="6FF3B026" w14:textId="77777777" w:rsidR="001F51AC" w:rsidRPr="00C444F5" w:rsidRDefault="001F51AC" w:rsidP="00AC2032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码</w:t>
            </w:r>
          </w:p>
        </w:tc>
        <w:tc>
          <w:tcPr>
            <w:tcW w:w="2867" w:type="dxa"/>
          </w:tcPr>
          <w:p w14:paraId="72B98DA0" w14:textId="77777777" w:rsidR="001F51AC" w:rsidRPr="00C444F5" w:rsidRDefault="001F51AC" w:rsidP="00AC2032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体</w:t>
            </w:r>
          </w:p>
        </w:tc>
        <w:tc>
          <w:tcPr>
            <w:tcW w:w="1276" w:type="dxa"/>
          </w:tcPr>
          <w:p w14:paraId="537B1BA6" w14:textId="77777777" w:rsidR="001F51AC" w:rsidRPr="00C444F5" w:rsidRDefault="001F51AC" w:rsidP="00AC2032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实现方式</w:t>
            </w:r>
          </w:p>
        </w:tc>
        <w:tc>
          <w:tcPr>
            <w:tcW w:w="1843" w:type="dxa"/>
          </w:tcPr>
          <w:p w14:paraId="34E09821" w14:textId="77777777" w:rsidR="001F51AC" w:rsidRPr="00C444F5" w:rsidRDefault="001F51AC" w:rsidP="00AC2032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备注</w:t>
            </w:r>
          </w:p>
        </w:tc>
      </w:tr>
      <w:tr w:rsidR="001F51AC" w14:paraId="1E72B0CE" w14:textId="77777777" w:rsidTr="00AC203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51FE460E" w14:textId="2491214D" w:rsidR="001F51AC" w:rsidRPr="008D3B36" w:rsidRDefault="00F374D3" w:rsidP="00AC2032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投票结果</w:t>
            </w:r>
          </w:p>
        </w:tc>
        <w:tc>
          <w:tcPr>
            <w:tcW w:w="981" w:type="dxa"/>
          </w:tcPr>
          <w:p w14:paraId="22D279E1" w14:textId="77777777" w:rsidR="001F51AC" w:rsidRPr="008D3B36" w:rsidRDefault="001F51AC" w:rsidP="00AC2032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2867" w:type="dxa"/>
          </w:tcPr>
          <w:p w14:paraId="7F9A6AB3" w14:textId="26FF0A90" w:rsidR="001F51AC" w:rsidRPr="008D3B36" w:rsidRDefault="00F374D3" w:rsidP="00AC2032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/>
                <w:szCs w:val="21"/>
              </w:rPr>
              <w:t>H</w:t>
            </w:r>
            <w:r>
              <w:rPr>
                <w:rFonts w:ascii="华文宋体" w:eastAsia="华文宋体" w:hAnsi="华文宋体" w:cstheme="majorBidi" w:hint="eastAsia"/>
                <w:szCs w:val="21"/>
              </w:rPr>
              <w:t>ash、投票结果</w:t>
            </w:r>
          </w:p>
        </w:tc>
        <w:tc>
          <w:tcPr>
            <w:tcW w:w="1276" w:type="dxa"/>
          </w:tcPr>
          <w:p w14:paraId="61FC5D8C" w14:textId="77777777" w:rsidR="001F51AC" w:rsidRPr="008D3B36" w:rsidRDefault="001F51AC" w:rsidP="00AC2032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待定</w:t>
            </w:r>
          </w:p>
        </w:tc>
        <w:tc>
          <w:tcPr>
            <w:tcW w:w="1843" w:type="dxa"/>
          </w:tcPr>
          <w:p w14:paraId="299D9BE7" w14:textId="6D36CBA1" w:rsidR="001F51AC" w:rsidRPr="008D3B36" w:rsidRDefault="00F374D3" w:rsidP="00AC2032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 w:hint="eastAsia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CA将投票结果和hash进行签名</w:t>
            </w:r>
          </w:p>
        </w:tc>
      </w:tr>
    </w:tbl>
    <w:p w14:paraId="30F5980B" w14:textId="77777777" w:rsidR="001F51AC" w:rsidRDefault="001F51AC" w:rsidP="001F51AC">
      <w:pPr>
        <w:rPr>
          <w:rFonts w:hint="eastAsia"/>
        </w:rPr>
      </w:pPr>
    </w:p>
    <w:p w14:paraId="58D6A33B" w14:textId="77777777" w:rsidR="001F51AC" w:rsidRDefault="001F51AC" w:rsidP="001F51AC">
      <w:pPr>
        <w:pStyle w:val="2"/>
      </w:pPr>
      <w:r>
        <w:rPr>
          <w:rFonts w:hint="eastAsia"/>
        </w:rPr>
        <w:lastRenderedPageBreak/>
        <w:t>流程图</w:t>
      </w:r>
    </w:p>
    <w:p w14:paraId="0E2EBB20" w14:textId="06987E4C" w:rsidR="00216153" w:rsidRDefault="003D3C5F" w:rsidP="005B7927">
      <w:r w:rsidRPr="003D3C5F">
        <w:drawing>
          <wp:inline distT="0" distB="0" distL="0" distR="0" wp14:anchorId="2331D7B1" wp14:editId="10ACEB3F">
            <wp:extent cx="7044578" cy="3125165"/>
            <wp:effectExtent l="0" t="0" r="444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7070724" cy="31367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F9D6D6" w14:textId="6CBAD6F8" w:rsidR="00236D50" w:rsidRDefault="00236D50" w:rsidP="00236D50">
      <w:pPr>
        <w:pStyle w:val="2"/>
      </w:pPr>
      <w:r>
        <w:rPr>
          <w:rFonts w:hint="eastAsia"/>
        </w:rPr>
        <w:t>POS</w:t>
      </w:r>
      <w:r w:rsidR="001E746E">
        <w:rPr>
          <w:rFonts w:hint="eastAsia"/>
        </w:rPr>
        <w:t>结果收集及验证服务</w:t>
      </w:r>
    </w:p>
    <w:p w14:paraId="448ACAD5" w14:textId="77777777" w:rsidR="00CA231F" w:rsidRPr="00D6725B" w:rsidRDefault="00CA231F" w:rsidP="00CA231F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D6725B">
        <w:rPr>
          <w:rFonts w:hint="eastAsia"/>
          <w:sz w:val="28"/>
        </w:rPr>
        <w:t>功能：</w:t>
      </w:r>
    </w:p>
    <w:p w14:paraId="1B943229" w14:textId="6A9970FF" w:rsidR="00CA231F" w:rsidRDefault="00847756" w:rsidP="00CA231F">
      <w:pPr>
        <w:ind w:firstLineChars="200" w:firstLine="420"/>
        <w:rPr>
          <w:rFonts w:hint="eastAsia"/>
        </w:rPr>
      </w:pPr>
      <w:r>
        <w:rPr>
          <w:rFonts w:hint="eastAsia"/>
        </w:rPr>
        <w:t>收集投票结果并进行验证，并对满足</w:t>
      </w:r>
      <w:proofErr w:type="spellStart"/>
      <w:r>
        <w:rPr>
          <w:rFonts w:hint="eastAsia"/>
        </w:rPr>
        <w:t>dpos</w:t>
      </w:r>
      <w:proofErr w:type="spellEnd"/>
      <w:r>
        <w:rPr>
          <w:rFonts w:hint="eastAsia"/>
        </w:rPr>
        <w:t>共识的header进行广播</w:t>
      </w:r>
    </w:p>
    <w:p w14:paraId="1F550E23" w14:textId="77777777" w:rsidR="00CA231F" w:rsidRDefault="00CA231F" w:rsidP="00CA231F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EE05A8">
        <w:rPr>
          <w:rFonts w:hint="eastAsia"/>
          <w:sz w:val="28"/>
        </w:rPr>
        <w:t>输入：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1505"/>
        <w:gridCol w:w="981"/>
        <w:gridCol w:w="1450"/>
        <w:gridCol w:w="1179"/>
        <w:gridCol w:w="1230"/>
        <w:gridCol w:w="2177"/>
      </w:tblGrid>
      <w:tr w:rsidR="00CA231F" w14:paraId="1A0E0D68" w14:textId="77777777" w:rsidTr="00AC203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1D0C13E2" w14:textId="77777777" w:rsidR="00CA231F" w:rsidRPr="00C444F5" w:rsidRDefault="00CA231F" w:rsidP="00AC2032">
            <w:pPr>
              <w:pStyle w:val="a4"/>
              <w:ind w:firstLineChars="0" w:firstLine="0"/>
              <w:jc w:val="center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名称</w:t>
            </w:r>
          </w:p>
        </w:tc>
        <w:tc>
          <w:tcPr>
            <w:tcW w:w="981" w:type="dxa"/>
          </w:tcPr>
          <w:p w14:paraId="73637D4C" w14:textId="77777777" w:rsidR="00CA231F" w:rsidRPr="00C444F5" w:rsidRDefault="00CA231F" w:rsidP="00AC2032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码</w:t>
            </w:r>
          </w:p>
        </w:tc>
        <w:tc>
          <w:tcPr>
            <w:tcW w:w="1450" w:type="dxa"/>
          </w:tcPr>
          <w:p w14:paraId="4ACAAF4A" w14:textId="77777777" w:rsidR="00CA231F" w:rsidRPr="00C444F5" w:rsidRDefault="00CA231F" w:rsidP="00AC2032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体</w:t>
            </w:r>
          </w:p>
        </w:tc>
        <w:tc>
          <w:tcPr>
            <w:tcW w:w="1179" w:type="dxa"/>
          </w:tcPr>
          <w:p w14:paraId="5CB38C43" w14:textId="77777777" w:rsidR="00CA231F" w:rsidRPr="00C444F5" w:rsidRDefault="00CA231F" w:rsidP="00AC2032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来源</w:t>
            </w:r>
          </w:p>
        </w:tc>
        <w:tc>
          <w:tcPr>
            <w:tcW w:w="1230" w:type="dxa"/>
          </w:tcPr>
          <w:p w14:paraId="6F18D322" w14:textId="77777777" w:rsidR="00CA231F" w:rsidRPr="00C444F5" w:rsidRDefault="00CA231F" w:rsidP="00AC2032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实现方式</w:t>
            </w:r>
          </w:p>
        </w:tc>
        <w:tc>
          <w:tcPr>
            <w:tcW w:w="2177" w:type="dxa"/>
          </w:tcPr>
          <w:p w14:paraId="2668B5AA" w14:textId="77777777" w:rsidR="00CA231F" w:rsidRPr="00C444F5" w:rsidRDefault="00CA231F" w:rsidP="00AC2032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备注</w:t>
            </w:r>
          </w:p>
        </w:tc>
      </w:tr>
      <w:tr w:rsidR="00CA231F" w:rsidRPr="0089135A" w14:paraId="7D123C56" w14:textId="77777777" w:rsidTr="00AC203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28250FAC" w14:textId="77777777" w:rsidR="00CA231F" w:rsidRPr="008D3B36" w:rsidRDefault="00CA231F" w:rsidP="00AC2032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身份变更消息</w:t>
            </w:r>
          </w:p>
        </w:tc>
        <w:tc>
          <w:tcPr>
            <w:tcW w:w="981" w:type="dxa"/>
          </w:tcPr>
          <w:p w14:paraId="30D6F880" w14:textId="77777777" w:rsidR="00CA231F" w:rsidRPr="008D3B36" w:rsidRDefault="00CA231F" w:rsidP="00AC2032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1450" w:type="dxa"/>
          </w:tcPr>
          <w:p w14:paraId="4208171F" w14:textId="77777777" w:rsidR="00CA231F" w:rsidRPr="008D3B36" w:rsidRDefault="00CA231F" w:rsidP="00AC2032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新身份枚举</w:t>
            </w:r>
          </w:p>
        </w:tc>
        <w:tc>
          <w:tcPr>
            <w:tcW w:w="1179" w:type="dxa"/>
          </w:tcPr>
          <w:p w14:paraId="4B6BEB2F" w14:textId="77777777" w:rsidR="00CA231F" w:rsidRPr="008D3B36" w:rsidRDefault="00CA231F" w:rsidP="00AC2032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CA服务</w:t>
            </w:r>
          </w:p>
        </w:tc>
        <w:tc>
          <w:tcPr>
            <w:tcW w:w="1230" w:type="dxa"/>
          </w:tcPr>
          <w:p w14:paraId="062A4BA2" w14:textId="77777777" w:rsidR="00CA231F" w:rsidRPr="008D3B36" w:rsidRDefault="00CA231F" w:rsidP="00AC2032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消息订阅</w:t>
            </w:r>
          </w:p>
        </w:tc>
        <w:tc>
          <w:tcPr>
            <w:tcW w:w="2177" w:type="dxa"/>
          </w:tcPr>
          <w:p w14:paraId="1FA44C5D" w14:textId="77777777" w:rsidR="00CA231F" w:rsidRPr="00B262ED" w:rsidRDefault="00CA231F" w:rsidP="00AC2032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矿工、验证者、普通节点等身份发生变化时通知</w:t>
            </w:r>
          </w:p>
        </w:tc>
      </w:tr>
      <w:tr w:rsidR="00CA231F" w14:paraId="7377F5CE" w14:textId="77777777" w:rsidTr="00AC203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3FA1A40E" w14:textId="77777777" w:rsidR="00CA231F" w:rsidRPr="008D3B36" w:rsidRDefault="00CA231F" w:rsidP="00AC2032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更换leader结果消息</w:t>
            </w:r>
          </w:p>
        </w:tc>
        <w:tc>
          <w:tcPr>
            <w:tcW w:w="981" w:type="dxa"/>
          </w:tcPr>
          <w:p w14:paraId="371F8DD2" w14:textId="77777777" w:rsidR="00CA231F" w:rsidRPr="008D3B36" w:rsidRDefault="00CA231F" w:rsidP="00AC2032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待定</w:t>
            </w:r>
          </w:p>
        </w:tc>
        <w:tc>
          <w:tcPr>
            <w:tcW w:w="1450" w:type="dxa"/>
          </w:tcPr>
          <w:p w14:paraId="509077DF" w14:textId="77777777" w:rsidR="00CA231F" w:rsidRPr="008D3B36" w:rsidRDefault="00CA231F" w:rsidP="00AC2032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proofErr w:type="spellStart"/>
            <w:r>
              <w:rPr>
                <w:rFonts w:ascii="华文宋体" w:eastAsia="华文宋体" w:hAnsi="华文宋体" w:cstheme="majorBidi"/>
                <w:szCs w:val="21"/>
              </w:rPr>
              <w:t>N</w:t>
            </w:r>
            <w:r>
              <w:rPr>
                <w:rFonts w:ascii="华文宋体" w:eastAsia="华文宋体" w:hAnsi="华文宋体" w:cstheme="majorBidi" w:hint="eastAsia"/>
                <w:szCs w:val="21"/>
              </w:rPr>
              <w:t>odeID</w:t>
            </w:r>
            <w:proofErr w:type="spellEnd"/>
            <w:r>
              <w:rPr>
                <w:rFonts w:ascii="华文宋体" w:eastAsia="华文宋体" w:hAnsi="华文宋体" w:cstheme="majorBidi" w:hint="eastAsia"/>
                <w:szCs w:val="21"/>
              </w:rPr>
              <w:t>字符串</w:t>
            </w:r>
          </w:p>
        </w:tc>
        <w:tc>
          <w:tcPr>
            <w:tcW w:w="1179" w:type="dxa"/>
          </w:tcPr>
          <w:p w14:paraId="515383E5" w14:textId="77777777" w:rsidR="00CA231F" w:rsidRPr="008D3B36" w:rsidRDefault="00CA231F" w:rsidP="00AC2032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cstheme="majorBidi"/>
                <w:szCs w:val="21"/>
              </w:rPr>
              <w:t>L</w:t>
            </w:r>
            <w:r>
              <w:rPr>
                <w:rFonts w:ascii="华文宋体" w:eastAsia="华文宋体" w:hAnsi="华文宋体" w:cstheme="majorBidi" w:hint="eastAsia"/>
                <w:szCs w:val="21"/>
              </w:rPr>
              <w:t>eader更换控制服务</w:t>
            </w:r>
          </w:p>
        </w:tc>
        <w:tc>
          <w:tcPr>
            <w:tcW w:w="1230" w:type="dxa"/>
          </w:tcPr>
          <w:p w14:paraId="0BF7D8E3" w14:textId="77777777" w:rsidR="00CA231F" w:rsidRPr="008D3B36" w:rsidRDefault="00CA231F" w:rsidP="00AC2032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消息订阅</w:t>
            </w:r>
          </w:p>
        </w:tc>
        <w:tc>
          <w:tcPr>
            <w:tcW w:w="2177" w:type="dxa"/>
          </w:tcPr>
          <w:p w14:paraId="3E483722" w14:textId="77777777" w:rsidR="00CA231F" w:rsidRPr="008D3B36" w:rsidRDefault="00CA231F" w:rsidP="00AC2032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字符串为空表示当前无leader</w:t>
            </w:r>
          </w:p>
        </w:tc>
      </w:tr>
      <w:tr w:rsidR="00CA231F" w14:paraId="46E9B27D" w14:textId="77777777" w:rsidTr="00AC203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5C1DD399" w14:textId="4FFC105F" w:rsidR="00CA231F" w:rsidRPr="008D3B36" w:rsidRDefault="001E746E" w:rsidP="00AC2032">
            <w:pPr>
              <w:pStyle w:val="a4"/>
              <w:ind w:firstLineChars="0" w:firstLine="0"/>
              <w:jc w:val="center"/>
              <w:rPr>
                <w:rFonts w:ascii="华文宋体" w:eastAsia="华文宋体" w:hAnsi="华文宋体" w:hint="eastAsia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投票结果输入消息</w:t>
            </w:r>
          </w:p>
        </w:tc>
        <w:tc>
          <w:tcPr>
            <w:tcW w:w="981" w:type="dxa"/>
          </w:tcPr>
          <w:p w14:paraId="7F4B86D8" w14:textId="77777777" w:rsidR="00CA231F" w:rsidRPr="008D3B36" w:rsidRDefault="00CA231F" w:rsidP="00AC2032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待定</w:t>
            </w:r>
          </w:p>
        </w:tc>
        <w:tc>
          <w:tcPr>
            <w:tcW w:w="1450" w:type="dxa"/>
          </w:tcPr>
          <w:p w14:paraId="0F810CC0" w14:textId="513AF658" w:rsidR="00CA231F" w:rsidRPr="008D3B36" w:rsidRDefault="001E746E" w:rsidP="00AC2032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签名</w:t>
            </w:r>
          </w:p>
        </w:tc>
        <w:tc>
          <w:tcPr>
            <w:tcW w:w="1179" w:type="dxa"/>
          </w:tcPr>
          <w:p w14:paraId="64D2D406" w14:textId="77777777" w:rsidR="00CA231F" w:rsidRPr="008D3B36" w:rsidRDefault="00CA231F" w:rsidP="00AC2032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CA服务</w:t>
            </w:r>
          </w:p>
        </w:tc>
        <w:tc>
          <w:tcPr>
            <w:tcW w:w="1230" w:type="dxa"/>
          </w:tcPr>
          <w:p w14:paraId="071CE5D1" w14:textId="77777777" w:rsidR="00CA231F" w:rsidRPr="008D3B36" w:rsidRDefault="00CA231F" w:rsidP="00AC2032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消息订阅</w:t>
            </w:r>
          </w:p>
        </w:tc>
        <w:tc>
          <w:tcPr>
            <w:tcW w:w="2177" w:type="dxa"/>
          </w:tcPr>
          <w:p w14:paraId="7AA92B29" w14:textId="77777777" w:rsidR="00CA231F" w:rsidRPr="008D3B36" w:rsidRDefault="00CA231F" w:rsidP="00AC2032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</w:p>
        </w:tc>
      </w:tr>
      <w:tr w:rsidR="001E746E" w14:paraId="609715B4" w14:textId="77777777" w:rsidTr="00AC203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62805B75" w14:textId="5D9F8359" w:rsidR="001E746E" w:rsidRDefault="006B7339" w:rsidP="00AC2032">
            <w:pPr>
              <w:pStyle w:val="a4"/>
              <w:ind w:firstLineChars="0" w:firstLine="0"/>
              <w:jc w:val="center"/>
              <w:rPr>
                <w:rFonts w:ascii="华文宋体" w:eastAsia="华文宋体" w:hAnsi="华文宋体" w:hint="eastAsia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投票服务验证</w:t>
            </w:r>
            <w:r w:rsidR="00910211">
              <w:rPr>
                <w:rFonts w:ascii="华文宋体" w:eastAsia="华文宋体" w:hAnsi="华文宋体" w:hint="eastAsia"/>
                <w:szCs w:val="21"/>
              </w:rPr>
              <w:t>成功</w:t>
            </w:r>
            <w:r>
              <w:rPr>
                <w:rFonts w:ascii="华文宋体" w:eastAsia="华文宋体" w:hAnsi="华文宋体" w:hint="eastAsia"/>
                <w:szCs w:val="21"/>
              </w:rPr>
              <w:t>通知</w:t>
            </w:r>
          </w:p>
        </w:tc>
        <w:tc>
          <w:tcPr>
            <w:tcW w:w="981" w:type="dxa"/>
          </w:tcPr>
          <w:p w14:paraId="71417C48" w14:textId="1C64D0A6" w:rsidR="001E746E" w:rsidRDefault="006B7339" w:rsidP="00AC2032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 w:hint="eastAsia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待定</w:t>
            </w:r>
          </w:p>
        </w:tc>
        <w:tc>
          <w:tcPr>
            <w:tcW w:w="1450" w:type="dxa"/>
          </w:tcPr>
          <w:p w14:paraId="7849BBC2" w14:textId="52A41AE0" w:rsidR="001E746E" w:rsidRDefault="006B7339" w:rsidP="00AC2032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 w:hint="eastAsia"/>
                <w:szCs w:val="21"/>
              </w:rPr>
            </w:pPr>
            <w:r>
              <w:rPr>
                <w:rFonts w:ascii="华文宋体" w:eastAsia="华文宋体" w:hAnsi="华文宋体" w:cstheme="majorBidi"/>
                <w:szCs w:val="21"/>
              </w:rPr>
              <w:t>Heard</w:t>
            </w:r>
          </w:p>
        </w:tc>
        <w:tc>
          <w:tcPr>
            <w:tcW w:w="1179" w:type="dxa"/>
          </w:tcPr>
          <w:p w14:paraId="3FB4E701" w14:textId="51063FD2" w:rsidR="001E746E" w:rsidRPr="008D3B36" w:rsidRDefault="006B7339" w:rsidP="00AC2032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hint="eastAsia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投票服务</w:t>
            </w:r>
          </w:p>
        </w:tc>
        <w:tc>
          <w:tcPr>
            <w:tcW w:w="1230" w:type="dxa"/>
          </w:tcPr>
          <w:p w14:paraId="1A0EF000" w14:textId="2EEF6461" w:rsidR="001E746E" w:rsidRDefault="006B7339" w:rsidP="00AC2032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 w:hint="eastAsia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消息订阅</w:t>
            </w:r>
          </w:p>
        </w:tc>
        <w:tc>
          <w:tcPr>
            <w:tcW w:w="2177" w:type="dxa"/>
          </w:tcPr>
          <w:p w14:paraId="4A19F349" w14:textId="77777777" w:rsidR="001E746E" w:rsidRPr="008D3B36" w:rsidRDefault="001E746E" w:rsidP="00AC2032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</w:p>
        </w:tc>
      </w:tr>
    </w:tbl>
    <w:p w14:paraId="0E714326" w14:textId="77777777" w:rsidR="00CA231F" w:rsidRPr="008D3B36" w:rsidRDefault="00CA231F" w:rsidP="00CA231F">
      <w:pPr>
        <w:rPr>
          <w:sz w:val="28"/>
        </w:rPr>
      </w:pPr>
    </w:p>
    <w:p w14:paraId="2A29C533" w14:textId="77777777" w:rsidR="00CA231F" w:rsidRDefault="00CA231F" w:rsidP="00CA231F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EE05A8">
        <w:rPr>
          <w:rFonts w:hint="eastAsia"/>
          <w:sz w:val="28"/>
        </w:rPr>
        <w:t>输出：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1505"/>
        <w:gridCol w:w="981"/>
        <w:gridCol w:w="2867"/>
        <w:gridCol w:w="1276"/>
        <w:gridCol w:w="1843"/>
      </w:tblGrid>
      <w:tr w:rsidR="00CA231F" w14:paraId="1AEE3DA9" w14:textId="77777777" w:rsidTr="00AC203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1F7EF871" w14:textId="77777777" w:rsidR="00CA231F" w:rsidRPr="00C444F5" w:rsidRDefault="00CA231F" w:rsidP="00AC2032">
            <w:pPr>
              <w:pStyle w:val="a4"/>
              <w:ind w:firstLineChars="0" w:firstLine="0"/>
              <w:jc w:val="center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名称</w:t>
            </w:r>
          </w:p>
        </w:tc>
        <w:tc>
          <w:tcPr>
            <w:tcW w:w="981" w:type="dxa"/>
          </w:tcPr>
          <w:p w14:paraId="650DC264" w14:textId="77777777" w:rsidR="00CA231F" w:rsidRPr="00C444F5" w:rsidRDefault="00CA231F" w:rsidP="00AC2032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码</w:t>
            </w:r>
          </w:p>
        </w:tc>
        <w:tc>
          <w:tcPr>
            <w:tcW w:w="2867" w:type="dxa"/>
          </w:tcPr>
          <w:p w14:paraId="5BE77122" w14:textId="77777777" w:rsidR="00CA231F" w:rsidRPr="00C444F5" w:rsidRDefault="00CA231F" w:rsidP="00AC2032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体</w:t>
            </w:r>
          </w:p>
        </w:tc>
        <w:tc>
          <w:tcPr>
            <w:tcW w:w="1276" w:type="dxa"/>
          </w:tcPr>
          <w:p w14:paraId="58EC1A63" w14:textId="77777777" w:rsidR="00CA231F" w:rsidRPr="00C444F5" w:rsidRDefault="00CA231F" w:rsidP="00AC2032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实现方式</w:t>
            </w:r>
          </w:p>
        </w:tc>
        <w:tc>
          <w:tcPr>
            <w:tcW w:w="1843" w:type="dxa"/>
          </w:tcPr>
          <w:p w14:paraId="74BD3D86" w14:textId="77777777" w:rsidR="00CA231F" w:rsidRPr="00C444F5" w:rsidRDefault="00CA231F" w:rsidP="00AC2032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备注</w:t>
            </w:r>
          </w:p>
        </w:tc>
      </w:tr>
      <w:tr w:rsidR="00CA231F" w14:paraId="2C8A72DB" w14:textId="77777777" w:rsidTr="00AC203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40C03929" w14:textId="1D6F6721" w:rsidR="00CA231F" w:rsidRPr="008D3B36" w:rsidRDefault="00746857" w:rsidP="00AC2032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满足</w:t>
            </w:r>
            <w:proofErr w:type="spellStart"/>
            <w:r>
              <w:rPr>
                <w:rFonts w:ascii="华文宋体" w:eastAsia="华文宋体" w:hAnsi="华文宋体" w:hint="eastAsia"/>
                <w:szCs w:val="21"/>
              </w:rPr>
              <w:t>dpos</w:t>
            </w:r>
            <w:proofErr w:type="spellEnd"/>
            <w:r>
              <w:rPr>
                <w:rFonts w:ascii="华文宋体" w:eastAsia="华文宋体" w:hAnsi="华文宋体" w:hint="eastAsia"/>
                <w:szCs w:val="21"/>
              </w:rPr>
              <w:t>共识条件的</w:t>
            </w:r>
            <w:r w:rsidR="00CA231F">
              <w:rPr>
                <w:rFonts w:ascii="华文宋体" w:eastAsia="华文宋体" w:hAnsi="华文宋体" w:hint="eastAsia"/>
                <w:szCs w:val="21"/>
              </w:rPr>
              <w:t>投票结果</w:t>
            </w:r>
          </w:p>
        </w:tc>
        <w:tc>
          <w:tcPr>
            <w:tcW w:w="981" w:type="dxa"/>
          </w:tcPr>
          <w:p w14:paraId="295DBFA6" w14:textId="77777777" w:rsidR="00CA231F" w:rsidRPr="008D3B36" w:rsidRDefault="00CA231F" w:rsidP="00AC2032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2867" w:type="dxa"/>
          </w:tcPr>
          <w:p w14:paraId="0C8E1069" w14:textId="1EDCD227" w:rsidR="00CA231F" w:rsidRPr="008D3B36" w:rsidRDefault="00746857" w:rsidP="00AC2032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/>
                <w:szCs w:val="21"/>
              </w:rPr>
              <w:t>H</w:t>
            </w:r>
            <w:r>
              <w:rPr>
                <w:rFonts w:ascii="华文宋体" w:eastAsia="华文宋体" w:hAnsi="华文宋体" w:cstheme="majorBidi" w:hint="eastAsia"/>
                <w:szCs w:val="21"/>
              </w:rPr>
              <w:t>eader</w:t>
            </w:r>
          </w:p>
        </w:tc>
        <w:tc>
          <w:tcPr>
            <w:tcW w:w="1276" w:type="dxa"/>
          </w:tcPr>
          <w:p w14:paraId="41183C19" w14:textId="59135B82" w:rsidR="00CA231F" w:rsidRPr="008D3B36" w:rsidRDefault="00EF251F" w:rsidP="00AC2032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/>
                <w:szCs w:val="21"/>
              </w:rPr>
            </w:pPr>
            <w:r>
              <w:rPr>
                <w:rFonts w:ascii="华文宋体" w:eastAsia="华文宋体" w:hAnsi="华文宋体" w:cstheme="majorBidi" w:hint="eastAsia"/>
                <w:szCs w:val="21"/>
              </w:rPr>
              <w:t>CA</w:t>
            </w:r>
          </w:p>
        </w:tc>
        <w:tc>
          <w:tcPr>
            <w:tcW w:w="1843" w:type="dxa"/>
          </w:tcPr>
          <w:p w14:paraId="59C66E83" w14:textId="1876D426" w:rsidR="00CA231F" w:rsidRPr="008D3B36" w:rsidRDefault="00CA231F" w:rsidP="00AC2032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 w:cstheme="majorBidi" w:hint="eastAsia"/>
                <w:szCs w:val="21"/>
              </w:rPr>
            </w:pPr>
            <w:bookmarkStart w:id="10" w:name="_GoBack"/>
            <w:bookmarkEnd w:id="10"/>
          </w:p>
        </w:tc>
      </w:tr>
    </w:tbl>
    <w:p w14:paraId="303C762C" w14:textId="1A8E3CF2" w:rsidR="00216153" w:rsidRPr="00CA231F" w:rsidRDefault="00216153" w:rsidP="005B7927"/>
    <w:p w14:paraId="38710BC5" w14:textId="77777777" w:rsidR="00746857" w:rsidRDefault="00746857" w:rsidP="00746857">
      <w:pPr>
        <w:pStyle w:val="2"/>
      </w:pPr>
      <w:r>
        <w:rPr>
          <w:rFonts w:hint="eastAsia"/>
        </w:rPr>
        <w:t>流程图</w:t>
      </w:r>
    </w:p>
    <w:p w14:paraId="5DC4C3EA" w14:textId="76990897" w:rsidR="00216153" w:rsidRPr="005B7927" w:rsidRDefault="00746857" w:rsidP="005B7927">
      <w:pPr>
        <w:rPr>
          <w:rFonts w:hint="eastAsia"/>
        </w:rPr>
      </w:pPr>
      <w:r w:rsidRPr="00746857">
        <w:drawing>
          <wp:inline distT="0" distB="0" distL="0" distR="0" wp14:anchorId="67EB8EC0" wp14:editId="48307D31">
            <wp:extent cx="6645910" cy="4225290"/>
            <wp:effectExtent l="0" t="0" r="2540" b="381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225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03F17B" w14:textId="2C3281CB" w:rsidR="009D0823" w:rsidRDefault="009D0823" w:rsidP="009D0823">
      <w:pPr>
        <w:pStyle w:val="1"/>
        <w:numPr>
          <w:ilvl w:val="0"/>
          <w:numId w:val="1"/>
        </w:numPr>
      </w:pPr>
      <w:r>
        <w:rPr>
          <w:rFonts w:hint="eastAsia"/>
        </w:rPr>
        <w:t>区块生成服务</w:t>
      </w:r>
    </w:p>
    <w:p w14:paraId="3717A16D" w14:textId="16588967" w:rsidR="0011626F" w:rsidRDefault="00BF4537" w:rsidP="0011626F">
      <w:r>
        <w:object w:dxaOrig="8910" w:dyaOrig="4815" w14:anchorId="6DF3E11E">
          <v:shape id="_x0000_i1030" type="#_x0000_t75" style="width:415.7pt;height:223.85pt" o:ole="">
            <v:imagedata r:id="rId32" o:title=""/>
          </v:shape>
          <o:OLEObject Type="Embed" ProgID="Visio.Drawing.15" ShapeID="_x0000_i1030" DrawAspect="Content" ObjectID="_1594211127" r:id="rId33"/>
        </w:object>
      </w:r>
    </w:p>
    <w:p w14:paraId="1FF818D8" w14:textId="128F2B1C" w:rsidR="006D1347" w:rsidRPr="008F4684" w:rsidRDefault="006D1347" w:rsidP="0011626F">
      <w:pPr>
        <w:rPr>
          <w:color w:val="FF0000"/>
        </w:rPr>
      </w:pPr>
      <w:r w:rsidRPr="008F4684">
        <w:rPr>
          <w:rFonts w:hint="eastAsia"/>
          <w:color w:val="FF0000"/>
        </w:rPr>
        <w:t>其中leader的轮换启动是由矿工输入驱动的，而不是由新区块到达驱动。这个部分有待进一步讨论，看是否能调整为由新区块到达驱动，从而和其他部分保证一致性</w:t>
      </w:r>
    </w:p>
    <w:p w14:paraId="743F1F5A" w14:textId="01E2AFD4" w:rsidR="008F4684" w:rsidRDefault="008F4684" w:rsidP="008F4684">
      <w:pPr>
        <w:pStyle w:val="2"/>
      </w:pPr>
      <w:r>
        <w:rPr>
          <w:rFonts w:hint="eastAsia"/>
        </w:rPr>
        <w:lastRenderedPageBreak/>
        <w:t>挖矿结果验证服务</w:t>
      </w:r>
    </w:p>
    <w:p w14:paraId="34A2BC61" w14:textId="77777777" w:rsidR="008F4684" w:rsidRPr="00D6725B" w:rsidRDefault="008F4684" w:rsidP="008F4684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D6725B">
        <w:rPr>
          <w:rFonts w:hint="eastAsia"/>
          <w:sz w:val="28"/>
        </w:rPr>
        <w:t>功能：</w:t>
      </w:r>
    </w:p>
    <w:p w14:paraId="6221924E" w14:textId="3B87EAB0" w:rsidR="008F4684" w:rsidRDefault="008F4684" w:rsidP="008F4684">
      <w:pPr>
        <w:ind w:firstLineChars="200" w:firstLine="420"/>
      </w:pPr>
      <w:r>
        <w:rPr>
          <w:rFonts w:hint="eastAsia"/>
        </w:rPr>
        <w:t>缓存POS验证完成的header和</w:t>
      </w:r>
      <w:proofErr w:type="spellStart"/>
      <w:r>
        <w:rPr>
          <w:rFonts w:hint="eastAsia"/>
        </w:rPr>
        <w:t>tx</w:t>
      </w:r>
      <w:proofErr w:type="spellEnd"/>
      <w:r>
        <w:rPr>
          <w:rFonts w:hint="eastAsia"/>
        </w:rPr>
        <w:t>编号</w:t>
      </w:r>
      <w:r w:rsidR="006C6D50">
        <w:rPr>
          <w:rFonts w:hint="eastAsia"/>
        </w:rPr>
        <w:t>集合</w:t>
      </w:r>
      <w:r>
        <w:rPr>
          <w:rFonts w:hint="eastAsia"/>
        </w:rPr>
        <w:t>。等待矿工的挖矿结果。收到挖矿结果后，验证</w:t>
      </w:r>
      <w:proofErr w:type="spellStart"/>
      <w:r>
        <w:rPr>
          <w:rFonts w:hint="eastAsia"/>
        </w:rPr>
        <w:t>nounce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coinbase</w:t>
      </w:r>
      <w:proofErr w:type="spellEnd"/>
      <w:r>
        <w:rPr>
          <w:rFonts w:hint="eastAsia"/>
        </w:rPr>
        <w:t>填入后计算的</w:t>
      </w:r>
      <w:proofErr w:type="spellStart"/>
      <w:r>
        <w:rPr>
          <w:rFonts w:hint="eastAsia"/>
        </w:rPr>
        <w:t>blockhash</w:t>
      </w:r>
      <w:proofErr w:type="spellEnd"/>
      <w:r>
        <w:rPr>
          <w:rFonts w:hint="eastAsia"/>
        </w:rPr>
        <w:t>是否满足要求。</w:t>
      </w:r>
    </w:p>
    <w:p w14:paraId="3CF69599" w14:textId="77777777" w:rsidR="008F4684" w:rsidRDefault="008F4684" w:rsidP="008F4684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EE05A8">
        <w:rPr>
          <w:rFonts w:hint="eastAsia"/>
          <w:sz w:val="28"/>
        </w:rPr>
        <w:t>输入：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1512"/>
        <w:gridCol w:w="982"/>
        <w:gridCol w:w="1725"/>
        <w:gridCol w:w="1178"/>
        <w:gridCol w:w="1260"/>
        <w:gridCol w:w="1865"/>
      </w:tblGrid>
      <w:tr w:rsidR="00B64033" w14:paraId="3DA9C8A6" w14:textId="77777777" w:rsidTr="0073660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4EE627FE" w14:textId="77777777" w:rsidR="00B64033" w:rsidRPr="00C444F5" w:rsidRDefault="00B64033" w:rsidP="00736604">
            <w:pPr>
              <w:pStyle w:val="a4"/>
              <w:ind w:firstLineChars="0" w:firstLine="0"/>
              <w:jc w:val="center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名称</w:t>
            </w:r>
          </w:p>
        </w:tc>
        <w:tc>
          <w:tcPr>
            <w:tcW w:w="982" w:type="dxa"/>
          </w:tcPr>
          <w:p w14:paraId="6E99085F" w14:textId="77777777" w:rsidR="00B64033" w:rsidRPr="00C444F5" w:rsidRDefault="00B64033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码</w:t>
            </w:r>
          </w:p>
        </w:tc>
        <w:tc>
          <w:tcPr>
            <w:tcW w:w="1725" w:type="dxa"/>
          </w:tcPr>
          <w:p w14:paraId="7FE32130" w14:textId="77777777" w:rsidR="00B64033" w:rsidRPr="00C444F5" w:rsidRDefault="00B64033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体</w:t>
            </w:r>
          </w:p>
        </w:tc>
        <w:tc>
          <w:tcPr>
            <w:tcW w:w="1178" w:type="dxa"/>
          </w:tcPr>
          <w:p w14:paraId="477D383B" w14:textId="77777777" w:rsidR="00B64033" w:rsidRPr="00C444F5" w:rsidRDefault="00B64033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来源</w:t>
            </w:r>
          </w:p>
        </w:tc>
        <w:tc>
          <w:tcPr>
            <w:tcW w:w="1260" w:type="dxa"/>
          </w:tcPr>
          <w:p w14:paraId="29E30AC6" w14:textId="77777777" w:rsidR="00B64033" w:rsidRPr="00C444F5" w:rsidRDefault="00B64033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实现方式</w:t>
            </w:r>
          </w:p>
        </w:tc>
        <w:tc>
          <w:tcPr>
            <w:tcW w:w="1865" w:type="dxa"/>
          </w:tcPr>
          <w:p w14:paraId="06211185" w14:textId="77777777" w:rsidR="00B64033" w:rsidRPr="00C444F5" w:rsidRDefault="00B64033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备注</w:t>
            </w:r>
          </w:p>
        </w:tc>
      </w:tr>
      <w:tr w:rsidR="00B64033" w14:paraId="2D29655D" w14:textId="77777777" w:rsidTr="0073660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35835E06" w14:textId="77777777" w:rsidR="00B64033" w:rsidRPr="008D3B36" w:rsidRDefault="00B64033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身份变更消息</w:t>
            </w:r>
          </w:p>
        </w:tc>
        <w:tc>
          <w:tcPr>
            <w:tcW w:w="982" w:type="dxa"/>
          </w:tcPr>
          <w:p w14:paraId="0BBADE3B" w14:textId="77777777" w:rsidR="00B64033" w:rsidRPr="008D3B36" w:rsidRDefault="00B64033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1725" w:type="dxa"/>
          </w:tcPr>
          <w:p w14:paraId="1AEC2CF1" w14:textId="77777777" w:rsidR="00B64033" w:rsidRPr="008D3B36" w:rsidRDefault="00B64033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新身份枚举</w:t>
            </w:r>
          </w:p>
        </w:tc>
        <w:tc>
          <w:tcPr>
            <w:tcW w:w="1178" w:type="dxa"/>
          </w:tcPr>
          <w:p w14:paraId="7184D32B" w14:textId="77777777" w:rsidR="00B64033" w:rsidRPr="008D3B36" w:rsidRDefault="00B64033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CA服务</w:t>
            </w:r>
          </w:p>
        </w:tc>
        <w:tc>
          <w:tcPr>
            <w:tcW w:w="1260" w:type="dxa"/>
          </w:tcPr>
          <w:p w14:paraId="0FA60C9D" w14:textId="77777777" w:rsidR="00B64033" w:rsidRPr="008D3B36" w:rsidRDefault="00B64033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消息订阅</w:t>
            </w:r>
          </w:p>
        </w:tc>
        <w:tc>
          <w:tcPr>
            <w:tcW w:w="1865" w:type="dxa"/>
          </w:tcPr>
          <w:p w14:paraId="703E9D67" w14:textId="77777777" w:rsidR="00B64033" w:rsidRPr="00B262ED" w:rsidRDefault="00B64033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身份变更通知</w:t>
            </w:r>
          </w:p>
        </w:tc>
      </w:tr>
      <w:tr w:rsidR="00B64033" w:rsidRPr="0085768A" w14:paraId="46538A36" w14:textId="77777777" w:rsidTr="0073660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28227EAC" w14:textId="4605BF81" w:rsidR="00B64033" w:rsidRPr="008D3B36" w:rsidRDefault="00137360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矿工挖矿结果</w:t>
            </w:r>
            <w:r w:rsidR="00B64033" w:rsidRPr="008D3B36">
              <w:rPr>
                <w:rFonts w:ascii="华文宋体" w:eastAsia="华文宋体" w:hAnsi="华文宋体" w:hint="eastAsia"/>
                <w:szCs w:val="21"/>
              </w:rPr>
              <w:t>消息</w:t>
            </w:r>
          </w:p>
        </w:tc>
        <w:tc>
          <w:tcPr>
            <w:tcW w:w="982" w:type="dxa"/>
          </w:tcPr>
          <w:p w14:paraId="4E6256D0" w14:textId="77777777" w:rsidR="00B64033" w:rsidRPr="008D3B36" w:rsidRDefault="00B64033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1725" w:type="dxa"/>
          </w:tcPr>
          <w:p w14:paraId="2DA94A99" w14:textId="26AB7B34" w:rsidR="00B64033" w:rsidRPr="008D3B36" w:rsidRDefault="00137360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proofErr w:type="spellStart"/>
            <w:r>
              <w:rPr>
                <w:rFonts w:ascii="华文宋体" w:eastAsia="华文宋体" w:hAnsi="华文宋体"/>
                <w:szCs w:val="21"/>
              </w:rPr>
              <w:t>N</w:t>
            </w:r>
            <w:r>
              <w:rPr>
                <w:rFonts w:ascii="华文宋体" w:eastAsia="华文宋体" w:hAnsi="华文宋体" w:hint="eastAsia"/>
                <w:szCs w:val="21"/>
              </w:rPr>
              <w:t>ounce</w:t>
            </w:r>
            <w:proofErr w:type="spellEnd"/>
            <w:r>
              <w:rPr>
                <w:rFonts w:ascii="华文宋体" w:eastAsia="华文宋体" w:hAnsi="华文宋体" w:hint="eastAsia"/>
                <w:szCs w:val="21"/>
              </w:rPr>
              <w:t>、</w:t>
            </w:r>
            <w:proofErr w:type="spellStart"/>
            <w:r>
              <w:rPr>
                <w:rFonts w:ascii="华文宋体" w:eastAsia="华文宋体" w:hAnsi="华文宋体" w:hint="eastAsia"/>
                <w:szCs w:val="21"/>
              </w:rPr>
              <w:t>coinbase</w:t>
            </w:r>
            <w:proofErr w:type="spellEnd"/>
            <w:r>
              <w:rPr>
                <w:rFonts w:ascii="华文宋体" w:eastAsia="华文宋体" w:hAnsi="华文宋体" w:hint="eastAsia"/>
                <w:szCs w:val="21"/>
              </w:rPr>
              <w:t>、</w:t>
            </w:r>
            <w:proofErr w:type="spellStart"/>
            <w:r>
              <w:rPr>
                <w:rFonts w:ascii="华文宋体" w:eastAsia="华文宋体" w:hAnsi="华文宋体" w:hint="eastAsia"/>
                <w:szCs w:val="21"/>
              </w:rPr>
              <w:t>blockhash</w:t>
            </w:r>
            <w:proofErr w:type="spellEnd"/>
          </w:p>
        </w:tc>
        <w:tc>
          <w:tcPr>
            <w:tcW w:w="1178" w:type="dxa"/>
          </w:tcPr>
          <w:p w14:paraId="529F8BAC" w14:textId="62C46E11" w:rsidR="00B64033" w:rsidRPr="008D3B36" w:rsidRDefault="00137360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CA服务</w:t>
            </w:r>
          </w:p>
        </w:tc>
        <w:tc>
          <w:tcPr>
            <w:tcW w:w="1260" w:type="dxa"/>
          </w:tcPr>
          <w:p w14:paraId="4DBE3940" w14:textId="77777777" w:rsidR="00B64033" w:rsidRPr="008D3B36" w:rsidRDefault="00B64033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消息订阅</w:t>
            </w:r>
          </w:p>
        </w:tc>
        <w:tc>
          <w:tcPr>
            <w:tcW w:w="1865" w:type="dxa"/>
          </w:tcPr>
          <w:p w14:paraId="15A71815" w14:textId="11F25555" w:rsidR="00B64033" w:rsidRPr="008D3B36" w:rsidRDefault="00137360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经过CA验证，来自合法的miner</w:t>
            </w:r>
          </w:p>
        </w:tc>
      </w:tr>
      <w:tr w:rsidR="00B64033" w:rsidRPr="0085768A" w14:paraId="4F705029" w14:textId="77777777" w:rsidTr="0073660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0DEA1662" w14:textId="08B76588" w:rsidR="00B64033" w:rsidRPr="008D3B36" w:rsidRDefault="00137360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POS验证结果消息</w:t>
            </w:r>
          </w:p>
        </w:tc>
        <w:tc>
          <w:tcPr>
            <w:tcW w:w="982" w:type="dxa"/>
          </w:tcPr>
          <w:p w14:paraId="68695C21" w14:textId="77777777" w:rsidR="00B64033" w:rsidRPr="008D3B36" w:rsidRDefault="00B64033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1725" w:type="dxa"/>
          </w:tcPr>
          <w:p w14:paraId="2D005679" w14:textId="77777777" w:rsidR="00B64033" w:rsidRPr="008D3B36" w:rsidRDefault="00B64033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h</w:t>
            </w:r>
            <w:r w:rsidRPr="008D3B36">
              <w:rPr>
                <w:rFonts w:ascii="华文宋体" w:eastAsia="华文宋体" w:hAnsi="华文宋体" w:hint="eastAsia"/>
                <w:szCs w:val="21"/>
              </w:rPr>
              <w:t>eader头</w:t>
            </w:r>
          </w:p>
        </w:tc>
        <w:tc>
          <w:tcPr>
            <w:tcW w:w="1178" w:type="dxa"/>
          </w:tcPr>
          <w:p w14:paraId="01023CCC" w14:textId="0FF515D7" w:rsidR="00B64033" w:rsidRPr="008D3B36" w:rsidRDefault="00137360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区块POS验证服务</w:t>
            </w:r>
          </w:p>
        </w:tc>
        <w:tc>
          <w:tcPr>
            <w:tcW w:w="1260" w:type="dxa"/>
          </w:tcPr>
          <w:p w14:paraId="4DE3139C" w14:textId="77777777" w:rsidR="00B64033" w:rsidRPr="008D3B36" w:rsidRDefault="00B64033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消息订阅</w:t>
            </w:r>
          </w:p>
        </w:tc>
        <w:tc>
          <w:tcPr>
            <w:tcW w:w="1865" w:type="dxa"/>
          </w:tcPr>
          <w:p w14:paraId="1B7415AD" w14:textId="6741B199" w:rsidR="00B64033" w:rsidRPr="008D3B36" w:rsidRDefault="00137360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验证通过的header</w:t>
            </w:r>
          </w:p>
        </w:tc>
      </w:tr>
      <w:tr w:rsidR="00130768" w:rsidRPr="0085768A" w14:paraId="6EB8C854" w14:textId="77777777" w:rsidTr="0073660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27A0F463" w14:textId="06119444" w:rsidR="00130768" w:rsidRDefault="00130768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交易获取接口</w:t>
            </w:r>
          </w:p>
        </w:tc>
        <w:tc>
          <w:tcPr>
            <w:tcW w:w="982" w:type="dxa"/>
          </w:tcPr>
          <w:p w14:paraId="64CC3289" w14:textId="77A61881" w:rsidR="00130768" w:rsidRPr="008D3B36" w:rsidRDefault="00130768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无</w:t>
            </w:r>
          </w:p>
        </w:tc>
        <w:tc>
          <w:tcPr>
            <w:tcW w:w="1725" w:type="dxa"/>
          </w:tcPr>
          <w:p w14:paraId="08BB90EF" w14:textId="63D589AF" w:rsidR="00130768" w:rsidRDefault="00130768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交易数据</w:t>
            </w:r>
          </w:p>
        </w:tc>
        <w:tc>
          <w:tcPr>
            <w:tcW w:w="1178" w:type="dxa"/>
          </w:tcPr>
          <w:p w14:paraId="1EB3C82A" w14:textId="01233071" w:rsidR="00130768" w:rsidRDefault="00130768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验证者交易池</w:t>
            </w:r>
          </w:p>
        </w:tc>
        <w:tc>
          <w:tcPr>
            <w:tcW w:w="1260" w:type="dxa"/>
          </w:tcPr>
          <w:p w14:paraId="7212B498" w14:textId="3E062243" w:rsidR="00130768" w:rsidRPr="008D3B36" w:rsidRDefault="00130768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接口</w:t>
            </w:r>
          </w:p>
        </w:tc>
        <w:tc>
          <w:tcPr>
            <w:tcW w:w="1865" w:type="dxa"/>
          </w:tcPr>
          <w:p w14:paraId="52A7140B" w14:textId="10F6075A" w:rsidR="00130768" w:rsidRDefault="00130768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输入为交易编码</w:t>
            </w:r>
          </w:p>
        </w:tc>
      </w:tr>
    </w:tbl>
    <w:p w14:paraId="65A125E3" w14:textId="77777777" w:rsidR="008F4684" w:rsidRDefault="008F4684" w:rsidP="008F4684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EE05A8">
        <w:rPr>
          <w:rFonts w:hint="eastAsia"/>
          <w:sz w:val="28"/>
        </w:rPr>
        <w:t>输出：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1505"/>
        <w:gridCol w:w="981"/>
        <w:gridCol w:w="1875"/>
        <w:gridCol w:w="1417"/>
        <w:gridCol w:w="2694"/>
      </w:tblGrid>
      <w:tr w:rsidR="006560A7" w14:paraId="46C60657" w14:textId="77777777" w:rsidTr="0073660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0E115608" w14:textId="77777777" w:rsidR="006560A7" w:rsidRPr="00C444F5" w:rsidRDefault="006560A7" w:rsidP="00736604">
            <w:pPr>
              <w:pStyle w:val="a4"/>
              <w:ind w:firstLineChars="0" w:firstLine="0"/>
              <w:jc w:val="center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名称</w:t>
            </w:r>
          </w:p>
        </w:tc>
        <w:tc>
          <w:tcPr>
            <w:tcW w:w="981" w:type="dxa"/>
          </w:tcPr>
          <w:p w14:paraId="4A1E232F" w14:textId="77777777" w:rsidR="006560A7" w:rsidRPr="00C444F5" w:rsidRDefault="006560A7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码</w:t>
            </w:r>
          </w:p>
        </w:tc>
        <w:tc>
          <w:tcPr>
            <w:tcW w:w="1875" w:type="dxa"/>
          </w:tcPr>
          <w:p w14:paraId="01389759" w14:textId="77777777" w:rsidR="006560A7" w:rsidRPr="00C444F5" w:rsidRDefault="006560A7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体</w:t>
            </w:r>
          </w:p>
        </w:tc>
        <w:tc>
          <w:tcPr>
            <w:tcW w:w="1417" w:type="dxa"/>
          </w:tcPr>
          <w:p w14:paraId="7312D991" w14:textId="77777777" w:rsidR="006560A7" w:rsidRPr="00C444F5" w:rsidRDefault="006560A7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实现方式</w:t>
            </w:r>
          </w:p>
        </w:tc>
        <w:tc>
          <w:tcPr>
            <w:tcW w:w="2694" w:type="dxa"/>
          </w:tcPr>
          <w:p w14:paraId="35317E46" w14:textId="77777777" w:rsidR="006560A7" w:rsidRPr="00C444F5" w:rsidRDefault="006560A7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备注</w:t>
            </w:r>
          </w:p>
        </w:tc>
      </w:tr>
      <w:tr w:rsidR="006560A7" w14:paraId="41FC2C99" w14:textId="77777777" w:rsidTr="0073660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35EE1950" w14:textId="5FDD6D72" w:rsidR="006560A7" w:rsidRPr="008D3B36" w:rsidRDefault="00CA5905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/>
                <w:szCs w:val="21"/>
              </w:rPr>
              <w:t>H</w:t>
            </w:r>
            <w:r>
              <w:rPr>
                <w:rFonts w:ascii="华文宋体" w:eastAsia="华文宋体" w:hAnsi="华文宋体" w:hint="eastAsia"/>
                <w:szCs w:val="21"/>
              </w:rPr>
              <w:t>eader验证完毕消息</w:t>
            </w:r>
          </w:p>
        </w:tc>
        <w:tc>
          <w:tcPr>
            <w:tcW w:w="981" w:type="dxa"/>
          </w:tcPr>
          <w:p w14:paraId="0A4DE683" w14:textId="77777777" w:rsidR="006560A7" w:rsidRPr="008D3B36" w:rsidRDefault="006560A7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1875" w:type="dxa"/>
          </w:tcPr>
          <w:p w14:paraId="74B7881D" w14:textId="04F93521" w:rsidR="006560A7" w:rsidRPr="00A86CE3" w:rsidRDefault="00CA5905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/>
                <w:szCs w:val="21"/>
              </w:rPr>
              <w:t>H</w:t>
            </w:r>
            <w:r>
              <w:rPr>
                <w:rFonts w:ascii="华文宋体" w:eastAsia="华文宋体" w:hAnsi="华文宋体" w:hint="eastAsia"/>
                <w:szCs w:val="21"/>
              </w:rPr>
              <w:t>eader头</w:t>
            </w:r>
          </w:p>
        </w:tc>
        <w:tc>
          <w:tcPr>
            <w:tcW w:w="1417" w:type="dxa"/>
          </w:tcPr>
          <w:p w14:paraId="3FEDC083" w14:textId="77777777" w:rsidR="006560A7" w:rsidRPr="008D3B36" w:rsidRDefault="006560A7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消息</w:t>
            </w:r>
            <w:r>
              <w:rPr>
                <w:rFonts w:ascii="华文宋体" w:eastAsia="华文宋体" w:hAnsi="华文宋体" w:hint="eastAsia"/>
                <w:szCs w:val="21"/>
              </w:rPr>
              <w:t>通知</w:t>
            </w:r>
          </w:p>
        </w:tc>
        <w:tc>
          <w:tcPr>
            <w:tcW w:w="2694" w:type="dxa"/>
          </w:tcPr>
          <w:p w14:paraId="1EFF44B9" w14:textId="6777E1D1" w:rsidR="006560A7" w:rsidRPr="00B262ED" w:rsidRDefault="006560A7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</w:p>
        </w:tc>
      </w:tr>
      <w:tr w:rsidR="006560A7" w14:paraId="4B9AFA9E" w14:textId="77777777" w:rsidTr="0073660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0247B6B0" w14:textId="6E600DD7" w:rsidR="006560A7" w:rsidRDefault="00CA5905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区块获取接口</w:t>
            </w:r>
          </w:p>
        </w:tc>
        <w:tc>
          <w:tcPr>
            <w:tcW w:w="981" w:type="dxa"/>
          </w:tcPr>
          <w:p w14:paraId="14382DE5" w14:textId="75E20091" w:rsidR="006560A7" w:rsidRPr="008D3B36" w:rsidRDefault="00CA5905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无</w:t>
            </w:r>
          </w:p>
        </w:tc>
        <w:tc>
          <w:tcPr>
            <w:tcW w:w="1875" w:type="dxa"/>
          </w:tcPr>
          <w:p w14:paraId="6397413E" w14:textId="675CE0E4" w:rsidR="006560A7" w:rsidRDefault="00CA5905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/>
                <w:szCs w:val="21"/>
              </w:rPr>
              <w:t>H</w:t>
            </w:r>
            <w:r>
              <w:rPr>
                <w:rFonts w:ascii="华文宋体" w:eastAsia="华文宋体" w:hAnsi="华文宋体" w:hint="eastAsia"/>
                <w:szCs w:val="21"/>
              </w:rPr>
              <w:t>eader及交易列表</w:t>
            </w:r>
          </w:p>
        </w:tc>
        <w:tc>
          <w:tcPr>
            <w:tcW w:w="1417" w:type="dxa"/>
          </w:tcPr>
          <w:p w14:paraId="3CAEC170" w14:textId="0376028C" w:rsidR="006560A7" w:rsidRPr="008D3B36" w:rsidRDefault="00CA5905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接口</w:t>
            </w:r>
          </w:p>
        </w:tc>
        <w:tc>
          <w:tcPr>
            <w:tcW w:w="2694" w:type="dxa"/>
          </w:tcPr>
          <w:p w14:paraId="037571CA" w14:textId="27DCB145" w:rsidR="006560A7" w:rsidRDefault="006560A7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</w:p>
        </w:tc>
      </w:tr>
    </w:tbl>
    <w:p w14:paraId="2C4BD535" w14:textId="799D0063" w:rsidR="008F4684" w:rsidRDefault="008F4684" w:rsidP="008F4684"/>
    <w:p w14:paraId="5E91D9AC" w14:textId="7A0040A6" w:rsidR="006C6D50" w:rsidRDefault="00F12FC4" w:rsidP="006C6D50">
      <w:pPr>
        <w:pStyle w:val="2"/>
      </w:pPr>
      <w:r>
        <w:rPr>
          <w:rFonts w:hint="eastAsia"/>
        </w:rPr>
        <w:t>普通</w:t>
      </w:r>
      <w:r w:rsidR="006C6D50">
        <w:rPr>
          <w:rFonts w:hint="eastAsia"/>
        </w:rPr>
        <w:t>区块生成服务</w:t>
      </w:r>
    </w:p>
    <w:p w14:paraId="1C588031" w14:textId="77777777" w:rsidR="006C6D50" w:rsidRPr="00D6725B" w:rsidRDefault="006C6D50" w:rsidP="006C6D50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D6725B">
        <w:rPr>
          <w:rFonts w:hint="eastAsia"/>
          <w:sz w:val="28"/>
        </w:rPr>
        <w:t>功能：</w:t>
      </w:r>
    </w:p>
    <w:p w14:paraId="0A3A9013" w14:textId="4D0E5595" w:rsidR="006C6D50" w:rsidRDefault="006C6D50" w:rsidP="006C6D50">
      <w:pPr>
        <w:ind w:firstLineChars="200" w:firstLine="420"/>
      </w:pPr>
      <w:r>
        <w:rPr>
          <w:rFonts w:hint="eastAsia"/>
        </w:rPr>
        <w:t>打包</w:t>
      </w:r>
      <w:r w:rsidR="00F12FC4">
        <w:rPr>
          <w:rFonts w:hint="eastAsia"/>
        </w:rPr>
        <w:t>普通</w:t>
      </w:r>
      <w:r>
        <w:rPr>
          <w:rFonts w:hint="eastAsia"/>
        </w:rPr>
        <w:t>区块，并进行广播。</w:t>
      </w:r>
    </w:p>
    <w:p w14:paraId="03B5EC31" w14:textId="77777777" w:rsidR="006C6D50" w:rsidRDefault="006C6D50" w:rsidP="006C6D50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EE05A8">
        <w:rPr>
          <w:rFonts w:hint="eastAsia"/>
          <w:sz w:val="28"/>
        </w:rPr>
        <w:t>输入：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1512"/>
        <w:gridCol w:w="982"/>
        <w:gridCol w:w="1725"/>
        <w:gridCol w:w="1178"/>
        <w:gridCol w:w="1260"/>
        <w:gridCol w:w="1865"/>
      </w:tblGrid>
      <w:tr w:rsidR="00F12FC4" w14:paraId="772CF7CA" w14:textId="77777777" w:rsidTr="0073660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6FC0340F" w14:textId="77777777" w:rsidR="00F12FC4" w:rsidRPr="00C444F5" w:rsidRDefault="00F12FC4" w:rsidP="00736604">
            <w:pPr>
              <w:pStyle w:val="a4"/>
              <w:ind w:firstLineChars="0" w:firstLine="0"/>
              <w:jc w:val="center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名称</w:t>
            </w:r>
          </w:p>
        </w:tc>
        <w:tc>
          <w:tcPr>
            <w:tcW w:w="982" w:type="dxa"/>
          </w:tcPr>
          <w:p w14:paraId="3B9A23CD" w14:textId="77777777" w:rsidR="00F12FC4" w:rsidRPr="00C444F5" w:rsidRDefault="00F12FC4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码</w:t>
            </w:r>
          </w:p>
        </w:tc>
        <w:tc>
          <w:tcPr>
            <w:tcW w:w="1725" w:type="dxa"/>
          </w:tcPr>
          <w:p w14:paraId="235C4F28" w14:textId="77777777" w:rsidR="00F12FC4" w:rsidRPr="00C444F5" w:rsidRDefault="00F12FC4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体</w:t>
            </w:r>
          </w:p>
        </w:tc>
        <w:tc>
          <w:tcPr>
            <w:tcW w:w="1178" w:type="dxa"/>
          </w:tcPr>
          <w:p w14:paraId="275589A6" w14:textId="77777777" w:rsidR="00F12FC4" w:rsidRPr="00C444F5" w:rsidRDefault="00F12FC4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来源</w:t>
            </w:r>
          </w:p>
        </w:tc>
        <w:tc>
          <w:tcPr>
            <w:tcW w:w="1260" w:type="dxa"/>
          </w:tcPr>
          <w:p w14:paraId="178E7029" w14:textId="77777777" w:rsidR="00F12FC4" w:rsidRPr="00C444F5" w:rsidRDefault="00F12FC4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实现方式</w:t>
            </w:r>
          </w:p>
        </w:tc>
        <w:tc>
          <w:tcPr>
            <w:tcW w:w="1865" w:type="dxa"/>
          </w:tcPr>
          <w:p w14:paraId="4E7199FA" w14:textId="77777777" w:rsidR="00F12FC4" w:rsidRPr="00C444F5" w:rsidRDefault="00F12FC4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备注</w:t>
            </w:r>
          </w:p>
        </w:tc>
      </w:tr>
      <w:tr w:rsidR="00F12FC4" w14:paraId="55CFA2A9" w14:textId="77777777" w:rsidTr="0073660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132AF6C6" w14:textId="77777777" w:rsidR="00F12FC4" w:rsidRPr="008D3B36" w:rsidRDefault="00F12FC4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身份变更消息</w:t>
            </w:r>
          </w:p>
        </w:tc>
        <w:tc>
          <w:tcPr>
            <w:tcW w:w="982" w:type="dxa"/>
          </w:tcPr>
          <w:p w14:paraId="7249BD1A" w14:textId="77777777" w:rsidR="00F12FC4" w:rsidRPr="008D3B36" w:rsidRDefault="00F12FC4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1725" w:type="dxa"/>
          </w:tcPr>
          <w:p w14:paraId="11E890F9" w14:textId="77777777" w:rsidR="00F12FC4" w:rsidRPr="008D3B36" w:rsidRDefault="00F12FC4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新身份枚举</w:t>
            </w:r>
          </w:p>
        </w:tc>
        <w:tc>
          <w:tcPr>
            <w:tcW w:w="1178" w:type="dxa"/>
          </w:tcPr>
          <w:p w14:paraId="220E63F8" w14:textId="77777777" w:rsidR="00F12FC4" w:rsidRPr="008D3B36" w:rsidRDefault="00F12FC4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CA服务</w:t>
            </w:r>
          </w:p>
        </w:tc>
        <w:tc>
          <w:tcPr>
            <w:tcW w:w="1260" w:type="dxa"/>
          </w:tcPr>
          <w:p w14:paraId="1D1DEDD3" w14:textId="77777777" w:rsidR="00F12FC4" w:rsidRPr="008D3B36" w:rsidRDefault="00F12FC4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消息订阅</w:t>
            </w:r>
          </w:p>
        </w:tc>
        <w:tc>
          <w:tcPr>
            <w:tcW w:w="1865" w:type="dxa"/>
          </w:tcPr>
          <w:p w14:paraId="20396B21" w14:textId="77777777" w:rsidR="00F12FC4" w:rsidRPr="00B262ED" w:rsidRDefault="00F12FC4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身份变更通知</w:t>
            </w:r>
          </w:p>
        </w:tc>
      </w:tr>
      <w:tr w:rsidR="00F12FC4" w:rsidRPr="0085768A" w14:paraId="6203FC2D" w14:textId="77777777" w:rsidTr="0073660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19A006C9" w14:textId="6099F074" w:rsidR="00F12FC4" w:rsidRPr="008D3B36" w:rsidRDefault="00B45C95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/>
                <w:szCs w:val="21"/>
              </w:rPr>
              <w:t>L</w:t>
            </w:r>
            <w:r>
              <w:rPr>
                <w:rFonts w:ascii="华文宋体" w:eastAsia="华文宋体" w:hAnsi="华文宋体" w:hint="eastAsia"/>
                <w:szCs w:val="21"/>
              </w:rPr>
              <w:t>eader状态变更</w:t>
            </w:r>
            <w:r w:rsidR="00F12FC4" w:rsidRPr="008D3B36">
              <w:rPr>
                <w:rFonts w:ascii="华文宋体" w:eastAsia="华文宋体" w:hAnsi="华文宋体" w:hint="eastAsia"/>
                <w:szCs w:val="21"/>
              </w:rPr>
              <w:t>消息</w:t>
            </w:r>
          </w:p>
        </w:tc>
        <w:tc>
          <w:tcPr>
            <w:tcW w:w="982" w:type="dxa"/>
          </w:tcPr>
          <w:p w14:paraId="2B311B3F" w14:textId="77777777" w:rsidR="00F12FC4" w:rsidRPr="008D3B36" w:rsidRDefault="00F12FC4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1725" w:type="dxa"/>
          </w:tcPr>
          <w:p w14:paraId="15EF0BA4" w14:textId="0459F68E" w:rsidR="00F12FC4" w:rsidRPr="008D3B36" w:rsidRDefault="00B45C95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proofErr w:type="spellStart"/>
            <w:r>
              <w:rPr>
                <w:rFonts w:ascii="华文宋体" w:eastAsia="华文宋体" w:hAnsi="华文宋体"/>
                <w:szCs w:val="21"/>
              </w:rPr>
              <w:t>N</w:t>
            </w:r>
            <w:r>
              <w:rPr>
                <w:rFonts w:ascii="华文宋体" w:eastAsia="华文宋体" w:hAnsi="华文宋体" w:hint="eastAsia"/>
                <w:szCs w:val="21"/>
              </w:rPr>
              <w:t>odeid</w:t>
            </w:r>
            <w:proofErr w:type="spellEnd"/>
            <w:r>
              <w:rPr>
                <w:rFonts w:ascii="华文宋体" w:eastAsia="华文宋体" w:hAnsi="华文宋体" w:hint="eastAsia"/>
                <w:szCs w:val="21"/>
              </w:rPr>
              <w:t>字符串</w:t>
            </w:r>
          </w:p>
        </w:tc>
        <w:tc>
          <w:tcPr>
            <w:tcW w:w="1178" w:type="dxa"/>
          </w:tcPr>
          <w:p w14:paraId="0E9E5E8F" w14:textId="2777F23D" w:rsidR="00F12FC4" w:rsidRPr="008D3B36" w:rsidRDefault="00B45C95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/>
                <w:szCs w:val="21"/>
              </w:rPr>
              <w:t>L</w:t>
            </w:r>
            <w:r>
              <w:rPr>
                <w:rFonts w:ascii="华文宋体" w:eastAsia="华文宋体" w:hAnsi="华文宋体" w:hint="eastAsia"/>
                <w:szCs w:val="21"/>
              </w:rPr>
              <w:t>eader身份服务</w:t>
            </w:r>
          </w:p>
        </w:tc>
        <w:tc>
          <w:tcPr>
            <w:tcW w:w="1260" w:type="dxa"/>
          </w:tcPr>
          <w:p w14:paraId="6C9E4E77" w14:textId="77777777" w:rsidR="00F12FC4" w:rsidRPr="008D3B36" w:rsidRDefault="00F12FC4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消息订阅</w:t>
            </w:r>
          </w:p>
        </w:tc>
        <w:tc>
          <w:tcPr>
            <w:tcW w:w="1865" w:type="dxa"/>
          </w:tcPr>
          <w:p w14:paraId="1035261E" w14:textId="3F94D27F" w:rsidR="00F12FC4" w:rsidRPr="008D3B36" w:rsidRDefault="00F12FC4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</w:p>
        </w:tc>
      </w:tr>
      <w:tr w:rsidR="00F12FC4" w:rsidRPr="0085768A" w14:paraId="333A6B7B" w14:textId="77777777" w:rsidTr="0073660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4DEE3BCA" w14:textId="03EC43CD" w:rsidR="00F12FC4" w:rsidRPr="008D3B36" w:rsidRDefault="00B45C95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区块获取接口</w:t>
            </w:r>
          </w:p>
        </w:tc>
        <w:tc>
          <w:tcPr>
            <w:tcW w:w="982" w:type="dxa"/>
          </w:tcPr>
          <w:p w14:paraId="47788E5F" w14:textId="699A43EA" w:rsidR="00F12FC4" w:rsidRPr="008D3B36" w:rsidRDefault="00B45C95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无</w:t>
            </w:r>
          </w:p>
        </w:tc>
        <w:tc>
          <w:tcPr>
            <w:tcW w:w="1725" w:type="dxa"/>
          </w:tcPr>
          <w:p w14:paraId="76FAB21E" w14:textId="4FD134A5" w:rsidR="00F12FC4" w:rsidRPr="008D3B36" w:rsidRDefault="00B45C95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/>
                <w:szCs w:val="21"/>
              </w:rPr>
              <w:t>H</w:t>
            </w:r>
            <w:r w:rsidR="00F12FC4" w:rsidRPr="008D3B36">
              <w:rPr>
                <w:rFonts w:ascii="华文宋体" w:eastAsia="华文宋体" w:hAnsi="华文宋体" w:hint="eastAsia"/>
                <w:szCs w:val="21"/>
              </w:rPr>
              <w:t>eader</w:t>
            </w:r>
            <w:r>
              <w:rPr>
                <w:rFonts w:ascii="华文宋体" w:eastAsia="华文宋体" w:hAnsi="华文宋体" w:hint="eastAsia"/>
                <w:szCs w:val="21"/>
              </w:rPr>
              <w:t>和交易列表</w:t>
            </w:r>
          </w:p>
        </w:tc>
        <w:tc>
          <w:tcPr>
            <w:tcW w:w="1178" w:type="dxa"/>
          </w:tcPr>
          <w:p w14:paraId="0A90206A" w14:textId="75B92790" w:rsidR="00F12FC4" w:rsidRPr="008D3B36" w:rsidRDefault="00B45C95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挖矿结果验证服务</w:t>
            </w:r>
          </w:p>
        </w:tc>
        <w:tc>
          <w:tcPr>
            <w:tcW w:w="1260" w:type="dxa"/>
          </w:tcPr>
          <w:p w14:paraId="56382B31" w14:textId="5B811ED2" w:rsidR="00F12FC4" w:rsidRPr="008D3B36" w:rsidRDefault="00B45C95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接口调用</w:t>
            </w:r>
          </w:p>
        </w:tc>
        <w:tc>
          <w:tcPr>
            <w:tcW w:w="1865" w:type="dxa"/>
          </w:tcPr>
          <w:p w14:paraId="43DDE8D7" w14:textId="546443F0" w:rsidR="00F12FC4" w:rsidRPr="008D3B36" w:rsidRDefault="00F12FC4" w:rsidP="00B45C95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</w:p>
        </w:tc>
      </w:tr>
    </w:tbl>
    <w:p w14:paraId="1EA9C3C0" w14:textId="77777777" w:rsidR="006C6D50" w:rsidRDefault="006C6D50" w:rsidP="006C6D50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EE05A8">
        <w:rPr>
          <w:rFonts w:hint="eastAsia"/>
          <w:sz w:val="28"/>
        </w:rPr>
        <w:t>输出：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1505"/>
        <w:gridCol w:w="981"/>
        <w:gridCol w:w="1875"/>
        <w:gridCol w:w="1417"/>
        <w:gridCol w:w="2694"/>
      </w:tblGrid>
      <w:tr w:rsidR="0003219E" w14:paraId="21E69735" w14:textId="77777777" w:rsidTr="0073660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6ACAB7DA" w14:textId="77777777" w:rsidR="0003219E" w:rsidRPr="00C444F5" w:rsidRDefault="0003219E" w:rsidP="00736604">
            <w:pPr>
              <w:pStyle w:val="a4"/>
              <w:ind w:firstLineChars="0" w:firstLine="0"/>
              <w:jc w:val="center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名称</w:t>
            </w:r>
          </w:p>
        </w:tc>
        <w:tc>
          <w:tcPr>
            <w:tcW w:w="981" w:type="dxa"/>
          </w:tcPr>
          <w:p w14:paraId="7DFC0893" w14:textId="77777777" w:rsidR="0003219E" w:rsidRPr="00C444F5" w:rsidRDefault="0003219E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码</w:t>
            </w:r>
          </w:p>
        </w:tc>
        <w:tc>
          <w:tcPr>
            <w:tcW w:w="1875" w:type="dxa"/>
          </w:tcPr>
          <w:p w14:paraId="48E1DC46" w14:textId="77777777" w:rsidR="0003219E" w:rsidRPr="00C444F5" w:rsidRDefault="0003219E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体</w:t>
            </w:r>
          </w:p>
        </w:tc>
        <w:tc>
          <w:tcPr>
            <w:tcW w:w="1417" w:type="dxa"/>
          </w:tcPr>
          <w:p w14:paraId="1BCC406D" w14:textId="77777777" w:rsidR="0003219E" w:rsidRPr="00C444F5" w:rsidRDefault="0003219E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实现方式</w:t>
            </w:r>
          </w:p>
        </w:tc>
        <w:tc>
          <w:tcPr>
            <w:tcW w:w="2694" w:type="dxa"/>
          </w:tcPr>
          <w:p w14:paraId="05D044A8" w14:textId="77777777" w:rsidR="0003219E" w:rsidRPr="00C444F5" w:rsidRDefault="0003219E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备注</w:t>
            </w:r>
          </w:p>
        </w:tc>
      </w:tr>
      <w:tr w:rsidR="0003219E" w14:paraId="62762E80" w14:textId="77777777" w:rsidTr="0073660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26438C3F" w14:textId="7764AF2E" w:rsidR="0003219E" w:rsidRPr="008D3B36" w:rsidRDefault="00C2459E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lastRenderedPageBreak/>
              <w:t>区块广播</w:t>
            </w:r>
          </w:p>
        </w:tc>
        <w:tc>
          <w:tcPr>
            <w:tcW w:w="981" w:type="dxa"/>
          </w:tcPr>
          <w:p w14:paraId="08680503" w14:textId="77777777" w:rsidR="0003219E" w:rsidRPr="008D3B36" w:rsidRDefault="0003219E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1875" w:type="dxa"/>
          </w:tcPr>
          <w:p w14:paraId="1994F971" w14:textId="447BC3DE" w:rsidR="0003219E" w:rsidRPr="00A86CE3" w:rsidRDefault="00C2459E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/>
                <w:szCs w:val="21"/>
              </w:rPr>
              <w:t>B</w:t>
            </w:r>
            <w:r>
              <w:rPr>
                <w:rFonts w:ascii="华文宋体" w:eastAsia="华文宋体" w:hAnsi="华文宋体" w:hint="eastAsia"/>
                <w:szCs w:val="21"/>
              </w:rPr>
              <w:t>lock结构</w:t>
            </w:r>
          </w:p>
        </w:tc>
        <w:tc>
          <w:tcPr>
            <w:tcW w:w="1417" w:type="dxa"/>
          </w:tcPr>
          <w:p w14:paraId="0332241E" w14:textId="77777777" w:rsidR="0003219E" w:rsidRPr="008D3B36" w:rsidRDefault="0003219E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消息</w:t>
            </w:r>
            <w:r>
              <w:rPr>
                <w:rFonts w:ascii="华文宋体" w:eastAsia="华文宋体" w:hAnsi="华文宋体" w:hint="eastAsia"/>
                <w:szCs w:val="21"/>
              </w:rPr>
              <w:t>通知</w:t>
            </w:r>
          </w:p>
        </w:tc>
        <w:tc>
          <w:tcPr>
            <w:tcW w:w="2694" w:type="dxa"/>
          </w:tcPr>
          <w:p w14:paraId="35A051FD" w14:textId="4B281B86" w:rsidR="0003219E" w:rsidRPr="00B262ED" w:rsidRDefault="007C0D30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插入blockchain并</w:t>
            </w:r>
            <w:r w:rsidR="00C2459E">
              <w:rPr>
                <w:rFonts w:ascii="华文宋体" w:eastAsia="华文宋体" w:hAnsi="华文宋体" w:hint="eastAsia"/>
                <w:szCs w:val="21"/>
              </w:rPr>
              <w:t>广播区块</w:t>
            </w:r>
          </w:p>
        </w:tc>
      </w:tr>
      <w:tr w:rsidR="0003219E" w14:paraId="0AED82A5" w14:textId="77777777" w:rsidTr="0073660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6AE2E24D" w14:textId="325477CB" w:rsidR="0003219E" w:rsidRDefault="00C2459E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启动header生成消息</w:t>
            </w:r>
          </w:p>
        </w:tc>
        <w:tc>
          <w:tcPr>
            <w:tcW w:w="981" w:type="dxa"/>
          </w:tcPr>
          <w:p w14:paraId="1D10A334" w14:textId="0BF01294" w:rsidR="0003219E" w:rsidRPr="008D3B36" w:rsidRDefault="00C2459E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1875" w:type="dxa"/>
          </w:tcPr>
          <w:p w14:paraId="2251C5B4" w14:textId="04AA3076" w:rsidR="0003219E" w:rsidRDefault="00C2459E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proofErr w:type="gramStart"/>
            <w:r>
              <w:rPr>
                <w:rFonts w:ascii="华文宋体" w:eastAsia="华文宋体" w:hAnsi="华文宋体" w:hint="eastAsia"/>
                <w:szCs w:val="21"/>
              </w:rPr>
              <w:t>块高</w:t>
            </w:r>
            <w:proofErr w:type="gramEnd"/>
            <w:r>
              <w:rPr>
                <w:rFonts w:ascii="华文宋体" w:eastAsia="华文宋体" w:hAnsi="华文宋体" w:hint="eastAsia"/>
                <w:szCs w:val="21"/>
              </w:rPr>
              <w:t>number</w:t>
            </w:r>
          </w:p>
        </w:tc>
        <w:tc>
          <w:tcPr>
            <w:tcW w:w="1417" w:type="dxa"/>
          </w:tcPr>
          <w:p w14:paraId="361A4CA1" w14:textId="3DB3A875" w:rsidR="0003219E" w:rsidRPr="008D3B36" w:rsidRDefault="00C2459E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消息通知</w:t>
            </w:r>
          </w:p>
        </w:tc>
        <w:tc>
          <w:tcPr>
            <w:tcW w:w="2694" w:type="dxa"/>
          </w:tcPr>
          <w:p w14:paraId="29FA85D8" w14:textId="743D6046" w:rsidR="0003219E" w:rsidRDefault="0003219E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</w:p>
        </w:tc>
      </w:tr>
    </w:tbl>
    <w:p w14:paraId="2871F54C" w14:textId="17A9937F" w:rsidR="00FE53F9" w:rsidRDefault="00FE53F9" w:rsidP="00FE53F9">
      <w:pPr>
        <w:pStyle w:val="2"/>
      </w:pPr>
      <w:r>
        <w:rPr>
          <w:rFonts w:hint="eastAsia"/>
        </w:rPr>
        <w:t>广播区块生成服务</w:t>
      </w:r>
    </w:p>
    <w:p w14:paraId="36DC3A41" w14:textId="77777777" w:rsidR="00FE53F9" w:rsidRPr="00D6725B" w:rsidRDefault="00FE53F9" w:rsidP="00FE53F9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D6725B">
        <w:rPr>
          <w:rFonts w:hint="eastAsia"/>
          <w:sz w:val="28"/>
        </w:rPr>
        <w:t>功能：</w:t>
      </w:r>
    </w:p>
    <w:p w14:paraId="39B39AB1" w14:textId="33B4E39E" w:rsidR="00FE53F9" w:rsidRDefault="00FE53F9" w:rsidP="00FE53F9">
      <w:pPr>
        <w:ind w:firstLineChars="200" w:firstLine="420"/>
      </w:pPr>
      <w:r>
        <w:rPr>
          <w:rFonts w:hint="eastAsia"/>
        </w:rPr>
        <w:t>打包</w:t>
      </w:r>
      <w:r w:rsidR="00B701E9">
        <w:rPr>
          <w:rFonts w:hint="eastAsia"/>
        </w:rPr>
        <w:t>广播</w:t>
      </w:r>
      <w:r>
        <w:rPr>
          <w:rFonts w:hint="eastAsia"/>
        </w:rPr>
        <w:t>区块，并进行广播。</w:t>
      </w:r>
    </w:p>
    <w:p w14:paraId="3A42524A" w14:textId="77777777" w:rsidR="00FE53F9" w:rsidRDefault="00FE53F9" w:rsidP="00FE53F9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EE05A8">
        <w:rPr>
          <w:rFonts w:hint="eastAsia"/>
          <w:sz w:val="28"/>
        </w:rPr>
        <w:t>输入：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1512"/>
        <w:gridCol w:w="982"/>
        <w:gridCol w:w="1725"/>
        <w:gridCol w:w="1178"/>
        <w:gridCol w:w="1260"/>
        <w:gridCol w:w="1865"/>
      </w:tblGrid>
      <w:tr w:rsidR="00FE53F9" w14:paraId="04D96036" w14:textId="77777777" w:rsidTr="0073660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1D5BC07E" w14:textId="77777777" w:rsidR="00FE53F9" w:rsidRPr="00C444F5" w:rsidRDefault="00FE53F9" w:rsidP="00736604">
            <w:pPr>
              <w:pStyle w:val="a4"/>
              <w:ind w:firstLineChars="0" w:firstLine="0"/>
              <w:jc w:val="center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名称</w:t>
            </w:r>
          </w:p>
        </w:tc>
        <w:tc>
          <w:tcPr>
            <w:tcW w:w="982" w:type="dxa"/>
          </w:tcPr>
          <w:p w14:paraId="63F472EB" w14:textId="77777777" w:rsidR="00FE53F9" w:rsidRPr="00C444F5" w:rsidRDefault="00FE53F9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码</w:t>
            </w:r>
          </w:p>
        </w:tc>
        <w:tc>
          <w:tcPr>
            <w:tcW w:w="1725" w:type="dxa"/>
          </w:tcPr>
          <w:p w14:paraId="33E996B6" w14:textId="77777777" w:rsidR="00FE53F9" w:rsidRPr="00C444F5" w:rsidRDefault="00FE53F9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体</w:t>
            </w:r>
          </w:p>
        </w:tc>
        <w:tc>
          <w:tcPr>
            <w:tcW w:w="1178" w:type="dxa"/>
          </w:tcPr>
          <w:p w14:paraId="234788D4" w14:textId="77777777" w:rsidR="00FE53F9" w:rsidRPr="00C444F5" w:rsidRDefault="00FE53F9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来源</w:t>
            </w:r>
          </w:p>
        </w:tc>
        <w:tc>
          <w:tcPr>
            <w:tcW w:w="1260" w:type="dxa"/>
          </w:tcPr>
          <w:p w14:paraId="0A58F626" w14:textId="77777777" w:rsidR="00FE53F9" w:rsidRPr="00C444F5" w:rsidRDefault="00FE53F9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实现方式</w:t>
            </w:r>
          </w:p>
        </w:tc>
        <w:tc>
          <w:tcPr>
            <w:tcW w:w="1865" w:type="dxa"/>
          </w:tcPr>
          <w:p w14:paraId="11E7CE13" w14:textId="77777777" w:rsidR="00FE53F9" w:rsidRPr="00C444F5" w:rsidRDefault="00FE53F9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备注</w:t>
            </w:r>
          </w:p>
        </w:tc>
      </w:tr>
      <w:tr w:rsidR="00FE53F9" w14:paraId="1126E7CC" w14:textId="77777777" w:rsidTr="0073660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224C98AA" w14:textId="77777777" w:rsidR="00FE53F9" w:rsidRPr="008D3B36" w:rsidRDefault="00FE53F9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身份变更消息</w:t>
            </w:r>
          </w:p>
        </w:tc>
        <w:tc>
          <w:tcPr>
            <w:tcW w:w="982" w:type="dxa"/>
          </w:tcPr>
          <w:p w14:paraId="6F896934" w14:textId="77777777" w:rsidR="00FE53F9" w:rsidRPr="008D3B36" w:rsidRDefault="00FE53F9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1725" w:type="dxa"/>
          </w:tcPr>
          <w:p w14:paraId="0595D99E" w14:textId="77777777" w:rsidR="00FE53F9" w:rsidRPr="008D3B36" w:rsidRDefault="00FE53F9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新身份枚举</w:t>
            </w:r>
          </w:p>
        </w:tc>
        <w:tc>
          <w:tcPr>
            <w:tcW w:w="1178" w:type="dxa"/>
          </w:tcPr>
          <w:p w14:paraId="60CA4143" w14:textId="77777777" w:rsidR="00FE53F9" w:rsidRPr="008D3B36" w:rsidRDefault="00FE53F9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CA服务</w:t>
            </w:r>
          </w:p>
        </w:tc>
        <w:tc>
          <w:tcPr>
            <w:tcW w:w="1260" w:type="dxa"/>
          </w:tcPr>
          <w:p w14:paraId="4A369064" w14:textId="77777777" w:rsidR="00FE53F9" w:rsidRPr="008D3B36" w:rsidRDefault="00FE53F9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消息订阅</w:t>
            </w:r>
          </w:p>
        </w:tc>
        <w:tc>
          <w:tcPr>
            <w:tcW w:w="1865" w:type="dxa"/>
          </w:tcPr>
          <w:p w14:paraId="2A4E1922" w14:textId="77777777" w:rsidR="00FE53F9" w:rsidRPr="00B262ED" w:rsidRDefault="00FE53F9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身份变更通知</w:t>
            </w:r>
          </w:p>
        </w:tc>
      </w:tr>
      <w:tr w:rsidR="00FE53F9" w:rsidRPr="0085768A" w14:paraId="55C696BD" w14:textId="77777777" w:rsidTr="0073660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1C974AAA" w14:textId="77777777" w:rsidR="00FE53F9" w:rsidRPr="008D3B36" w:rsidRDefault="00FE53F9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/>
                <w:szCs w:val="21"/>
              </w:rPr>
              <w:t>L</w:t>
            </w:r>
            <w:r>
              <w:rPr>
                <w:rFonts w:ascii="华文宋体" w:eastAsia="华文宋体" w:hAnsi="华文宋体" w:hint="eastAsia"/>
                <w:szCs w:val="21"/>
              </w:rPr>
              <w:t>eader状态变更</w:t>
            </w:r>
            <w:r w:rsidRPr="008D3B36">
              <w:rPr>
                <w:rFonts w:ascii="华文宋体" w:eastAsia="华文宋体" w:hAnsi="华文宋体" w:hint="eastAsia"/>
                <w:szCs w:val="21"/>
              </w:rPr>
              <w:t>消息</w:t>
            </w:r>
          </w:p>
        </w:tc>
        <w:tc>
          <w:tcPr>
            <w:tcW w:w="982" w:type="dxa"/>
          </w:tcPr>
          <w:p w14:paraId="73180F28" w14:textId="77777777" w:rsidR="00FE53F9" w:rsidRPr="008D3B36" w:rsidRDefault="00FE53F9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1725" w:type="dxa"/>
          </w:tcPr>
          <w:p w14:paraId="7D0A6298" w14:textId="77777777" w:rsidR="00FE53F9" w:rsidRPr="008D3B36" w:rsidRDefault="00FE53F9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proofErr w:type="spellStart"/>
            <w:r>
              <w:rPr>
                <w:rFonts w:ascii="华文宋体" w:eastAsia="华文宋体" w:hAnsi="华文宋体"/>
                <w:szCs w:val="21"/>
              </w:rPr>
              <w:t>N</w:t>
            </w:r>
            <w:r>
              <w:rPr>
                <w:rFonts w:ascii="华文宋体" w:eastAsia="华文宋体" w:hAnsi="华文宋体" w:hint="eastAsia"/>
                <w:szCs w:val="21"/>
              </w:rPr>
              <w:t>odeid</w:t>
            </w:r>
            <w:proofErr w:type="spellEnd"/>
            <w:r>
              <w:rPr>
                <w:rFonts w:ascii="华文宋体" w:eastAsia="华文宋体" w:hAnsi="华文宋体" w:hint="eastAsia"/>
                <w:szCs w:val="21"/>
              </w:rPr>
              <w:t>字符串</w:t>
            </w:r>
          </w:p>
        </w:tc>
        <w:tc>
          <w:tcPr>
            <w:tcW w:w="1178" w:type="dxa"/>
          </w:tcPr>
          <w:p w14:paraId="1275652C" w14:textId="77777777" w:rsidR="00FE53F9" w:rsidRPr="008D3B36" w:rsidRDefault="00FE53F9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/>
                <w:szCs w:val="21"/>
              </w:rPr>
              <w:t>L</w:t>
            </w:r>
            <w:r>
              <w:rPr>
                <w:rFonts w:ascii="华文宋体" w:eastAsia="华文宋体" w:hAnsi="华文宋体" w:hint="eastAsia"/>
                <w:szCs w:val="21"/>
              </w:rPr>
              <w:t>eader身份服务</w:t>
            </w:r>
          </w:p>
        </w:tc>
        <w:tc>
          <w:tcPr>
            <w:tcW w:w="1260" w:type="dxa"/>
          </w:tcPr>
          <w:p w14:paraId="3CB6F784" w14:textId="77777777" w:rsidR="00FE53F9" w:rsidRPr="008D3B36" w:rsidRDefault="00FE53F9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消息订阅</w:t>
            </w:r>
          </w:p>
        </w:tc>
        <w:tc>
          <w:tcPr>
            <w:tcW w:w="1865" w:type="dxa"/>
          </w:tcPr>
          <w:p w14:paraId="52425513" w14:textId="77777777" w:rsidR="00FE53F9" w:rsidRPr="008D3B36" w:rsidRDefault="00FE53F9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</w:p>
        </w:tc>
      </w:tr>
      <w:tr w:rsidR="00790239" w:rsidRPr="00790239" w14:paraId="5447784B" w14:textId="77777777" w:rsidTr="0073660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32F546FF" w14:textId="45A21D93" w:rsidR="00790239" w:rsidRDefault="00790239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广播区块信息消息</w:t>
            </w:r>
          </w:p>
        </w:tc>
        <w:tc>
          <w:tcPr>
            <w:tcW w:w="982" w:type="dxa"/>
          </w:tcPr>
          <w:p w14:paraId="06B17F01" w14:textId="77557361" w:rsidR="00790239" w:rsidRDefault="00790239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1725" w:type="dxa"/>
          </w:tcPr>
          <w:p w14:paraId="6261FF16" w14:textId="7B993B03" w:rsidR="00790239" w:rsidRDefault="00790239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信息待定</w:t>
            </w:r>
          </w:p>
        </w:tc>
        <w:tc>
          <w:tcPr>
            <w:tcW w:w="1178" w:type="dxa"/>
          </w:tcPr>
          <w:p w14:paraId="6483D1E5" w14:textId="0F396635" w:rsidR="00790239" w:rsidRDefault="00790239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CA服务</w:t>
            </w:r>
          </w:p>
        </w:tc>
        <w:tc>
          <w:tcPr>
            <w:tcW w:w="1260" w:type="dxa"/>
          </w:tcPr>
          <w:p w14:paraId="30183567" w14:textId="6FD2A7F1" w:rsidR="00790239" w:rsidRDefault="00790239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消息订阅</w:t>
            </w:r>
          </w:p>
        </w:tc>
        <w:tc>
          <w:tcPr>
            <w:tcW w:w="1865" w:type="dxa"/>
          </w:tcPr>
          <w:p w14:paraId="2BC589E2" w14:textId="23287E35" w:rsidR="00790239" w:rsidRPr="008D3B36" w:rsidRDefault="00790239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广播节点发来的广播区块信息，需要经过CA验证</w:t>
            </w:r>
          </w:p>
        </w:tc>
      </w:tr>
      <w:tr w:rsidR="00FE53F9" w:rsidRPr="0085768A" w14:paraId="3244F2EB" w14:textId="77777777" w:rsidTr="0073660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3E91AC86" w14:textId="77777777" w:rsidR="00FE53F9" w:rsidRPr="008D3B36" w:rsidRDefault="00FE53F9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区块获取接口</w:t>
            </w:r>
          </w:p>
        </w:tc>
        <w:tc>
          <w:tcPr>
            <w:tcW w:w="982" w:type="dxa"/>
          </w:tcPr>
          <w:p w14:paraId="75945EAD" w14:textId="77777777" w:rsidR="00FE53F9" w:rsidRPr="008D3B36" w:rsidRDefault="00FE53F9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无</w:t>
            </w:r>
          </w:p>
        </w:tc>
        <w:tc>
          <w:tcPr>
            <w:tcW w:w="1725" w:type="dxa"/>
          </w:tcPr>
          <w:p w14:paraId="5801166C" w14:textId="77777777" w:rsidR="00FE53F9" w:rsidRPr="008D3B36" w:rsidRDefault="00FE53F9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/>
                <w:szCs w:val="21"/>
              </w:rPr>
              <w:t>H</w:t>
            </w:r>
            <w:r w:rsidRPr="008D3B36">
              <w:rPr>
                <w:rFonts w:ascii="华文宋体" w:eastAsia="华文宋体" w:hAnsi="华文宋体" w:hint="eastAsia"/>
                <w:szCs w:val="21"/>
              </w:rPr>
              <w:t>eader</w:t>
            </w:r>
            <w:r>
              <w:rPr>
                <w:rFonts w:ascii="华文宋体" w:eastAsia="华文宋体" w:hAnsi="华文宋体" w:hint="eastAsia"/>
                <w:szCs w:val="21"/>
              </w:rPr>
              <w:t>和交易列表</w:t>
            </w:r>
          </w:p>
        </w:tc>
        <w:tc>
          <w:tcPr>
            <w:tcW w:w="1178" w:type="dxa"/>
          </w:tcPr>
          <w:p w14:paraId="3CC60593" w14:textId="77777777" w:rsidR="00FE53F9" w:rsidRPr="008D3B36" w:rsidRDefault="00FE53F9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挖矿结果验证服务</w:t>
            </w:r>
          </w:p>
        </w:tc>
        <w:tc>
          <w:tcPr>
            <w:tcW w:w="1260" w:type="dxa"/>
          </w:tcPr>
          <w:p w14:paraId="13D0B82A" w14:textId="77777777" w:rsidR="00FE53F9" w:rsidRPr="008D3B36" w:rsidRDefault="00FE53F9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接口调用</w:t>
            </w:r>
          </w:p>
        </w:tc>
        <w:tc>
          <w:tcPr>
            <w:tcW w:w="1865" w:type="dxa"/>
          </w:tcPr>
          <w:p w14:paraId="4935DBFA" w14:textId="77777777" w:rsidR="00FE53F9" w:rsidRPr="008D3B36" w:rsidRDefault="00FE53F9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</w:p>
        </w:tc>
      </w:tr>
    </w:tbl>
    <w:p w14:paraId="1A27E6D5" w14:textId="77777777" w:rsidR="00FE53F9" w:rsidRDefault="00FE53F9" w:rsidP="00FE53F9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EE05A8">
        <w:rPr>
          <w:rFonts w:hint="eastAsia"/>
          <w:sz w:val="28"/>
        </w:rPr>
        <w:t>输出：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1505"/>
        <w:gridCol w:w="981"/>
        <w:gridCol w:w="1875"/>
        <w:gridCol w:w="1417"/>
        <w:gridCol w:w="2694"/>
      </w:tblGrid>
      <w:tr w:rsidR="00FE53F9" w14:paraId="7AD84681" w14:textId="77777777" w:rsidTr="0073660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07CF3B78" w14:textId="77777777" w:rsidR="00FE53F9" w:rsidRPr="00C444F5" w:rsidRDefault="00FE53F9" w:rsidP="00736604">
            <w:pPr>
              <w:pStyle w:val="a4"/>
              <w:ind w:firstLineChars="0" w:firstLine="0"/>
              <w:jc w:val="center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名称</w:t>
            </w:r>
          </w:p>
        </w:tc>
        <w:tc>
          <w:tcPr>
            <w:tcW w:w="981" w:type="dxa"/>
          </w:tcPr>
          <w:p w14:paraId="34292603" w14:textId="77777777" w:rsidR="00FE53F9" w:rsidRPr="00C444F5" w:rsidRDefault="00FE53F9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码</w:t>
            </w:r>
          </w:p>
        </w:tc>
        <w:tc>
          <w:tcPr>
            <w:tcW w:w="1875" w:type="dxa"/>
          </w:tcPr>
          <w:p w14:paraId="29A41C81" w14:textId="77777777" w:rsidR="00FE53F9" w:rsidRPr="00C444F5" w:rsidRDefault="00FE53F9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体</w:t>
            </w:r>
          </w:p>
        </w:tc>
        <w:tc>
          <w:tcPr>
            <w:tcW w:w="1417" w:type="dxa"/>
          </w:tcPr>
          <w:p w14:paraId="17E64B6B" w14:textId="77777777" w:rsidR="00FE53F9" w:rsidRPr="00C444F5" w:rsidRDefault="00FE53F9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实现方式</w:t>
            </w:r>
          </w:p>
        </w:tc>
        <w:tc>
          <w:tcPr>
            <w:tcW w:w="2694" w:type="dxa"/>
          </w:tcPr>
          <w:p w14:paraId="78E81771" w14:textId="77777777" w:rsidR="00FE53F9" w:rsidRPr="00C444F5" w:rsidRDefault="00FE53F9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备注</w:t>
            </w:r>
          </w:p>
        </w:tc>
      </w:tr>
      <w:tr w:rsidR="00FE53F9" w14:paraId="0C05AB26" w14:textId="77777777" w:rsidTr="0073660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5615B7D3" w14:textId="77777777" w:rsidR="00FE53F9" w:rsidRPr="008D3B36" w:rsidRDefault="00FE53F9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区块广播</w:t>
            </w:r>
          </w:p>
        </w:tc>
        <w:tc>
          <w:tcPr>
            <w:tcW w:w="981" w:type="dxa"/>
          </w:tcPr>
          <w:p w14:paraId="1A3A0853" w14:textId="77777777" w:rsidR="00FE53F9" w:rsidRPr="008D3B36" w:rsidRDefault="00FE53F9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1875" w:type="dxa"/>
          </w:tcPr>
          <w:p w14:paraId="3F5E167E" w14:textId="77777777" w:rsidR="00FE53F9" w:rsidRPr="00A86CE3" w:rsidRDefault="00FE53F9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/>
                <w:szCs w:val="21"/>
              </w:rPr>
              <w:t>B</w:t>
            </w:r>
            <w:r>
              <w:rPr>
                <w:rFonts w:ascii="华文宋体" w:eastAsia="华文宋体" w:hAnsi="华文宋体" w:hint="eastAsia"/>
                <w:szCs w:val="21"/>
              </w:rPr>
              <w:t>lock结构</w:t>
            </w:r>
          </w:p>
        </w:tc>
        <w:tc>
          <w:tcPr>
            <w:tcW w:w="1417" w:type="dxa"/>
          </w:tcPr>
          <w:p w14:paraId="1791BE69" w14:textId="77777777" w:rsidR="00FE53F9" w:rsidRPr="008D3B36" w:rsidRDefault="00FE53F9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消息</w:t>
            </w:r>
            <w:r>
              <w:rPr>
                <w:rFonts w:ascii="华文宋体" w:eastAsia="华文宋体" w:hAnsi="华文宋体" w:hint="eastAsia"/>
                <w:szCs w:val="21"/>
              </w:rPr>
              <w:t>通知</w:t>
            </w:r>
          </w:p>
        </w:tc>
        <w:tc>
          <w:tcPr>
            <w:tcW w:w="2694" w:type="dxa"/>
          </w:tcPr>
          <w:p w14:paraId="4D42856E" w14:textId="77777777" w:rsidR="00FE53F9" w:rsidRPr="00B262ED" w:rsidRDefault="00FE53F9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插入blockchain并广播区块</w:t>
            </w:r>
          </w:p>
        </w:tc>
      </w:tr>
      <w:tr w:rsidR="00FE53F9" w14:paraId="571B6B39" w14:textId="77777777" w:rsidTr="0073660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508390A5" w14:textId="77777777" w:rsidR="00FE53F9" w:rsidRDefault="00FE53F9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启动header生成消息</w:t>
            </w:r>
          </w:p>
        </w:tc>
        <w:tc>
          <w:tcPr>
            <w:tcW w:w="981" w:type="dxa"/>
          </w:tcPr>
          <w:p w14:paraId="6250DA7D" w14:textId="77777777" w:rsidR="00FE53F9" w:rsidRPr="008D3B36" w:rsidRDefault="00FE53F9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1875" w:type="dxa"/>
          </w:tcPr>
          <w:p w14:paraId="52DAD15D" w14:textId="77777777" w:rsidR="00FE53F9" w:rsidRDefault="00FE53F9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proofErr w:type="gramStart"/>
            <w:r>
              <w:rPr>
                <w:rFonts w:ascii="华文宋体" w:eastAsia="华文宋体" w:hAnsi="华文宋体" w:hint="eastAsia"/>
                <w:szCs w:val="21"/>
              </w:rPr>
              <w:t>块高</w:t>
            </w:r>
            <w:proofErr w:type="gramEnd"/>
            <w:r>
              <w:rPr>
                <w:rFonts w:ascii="华文宋体" w:eastAsia="华文宋体" w:hAnsi="华文宋体" w:hint="eastAsia"/>
                <w:szCs w:val="21"/>
              </w:rPr>
              <w:t>number</w:t>
            </w:r>
          </w:p>
        </w:tc>
        <w:tc>
          <w:tcPr>
            <w:tcW w:w="1417" w:type="dxa"/>
          </w:tcPr>
          <w:p w14:paraId="2F9EC277" w14:textId="77777777" w:rsidR="00FE53F9" w:rsidRPr="008D3B36" w:rsidRDefault="00FE53F9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消息通知</w:t>
            </w:r>
          </w:p>
        </w:tc>
        <w:tc>
          <w:tcPr>
            <w:tcW w:w="2694" w:type="dxa"/>
          </w:tcPr>
          <w:p w14:paraId="7897155C" w14:textId="77777777" w:rsidR="00FE53F9" w:rsidRDefault="00FE53F9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</w:p>
        </w:tc>
      </w:tr>
    </w:tbl>
    <w:p w14:paraId="72FB2972" w14:textId="77777777" w:rsidR="00FE53F9" w:rsidRDefault="00FE53F9" w:rsidP="0007408E">
      <w:pPr>
        <w:pStyle w:val="2"/>
      </w:pPr>
    </w:p>
    <w:p w14:paraId="3703C1B9" w14:textId="747C3447" w:rsidR="0007408E" w:rsidRDefault="004B5E66" w:rsidP="0007408E">
      <w:pPr>
        <w:pStyle w:val="2"/>
      </w:pPr>
      <w:r w:rsidRPr="004B5E66">
        <w:rPr>
          <w:rFonts w:hint="eastAsia"/>
        </w:rPr>
        <w:t>区块</w:t>
      </w:r>
      <w:r w:rsidRPr="004B5E66">
        <w:t>POS验证header</w:t>
      </w:r>
      <w:r>
        <w:t>生成</w:t>
      </w:r>
      <w:r w:rsidR="0007408E">
        <w:rPr>
          <w:rFonts w:hint="eastAsia"/>
        </w:rPr>
        <w:t>服务</w:t>
      </w:r>
    </w:p>
    <w:p w14:paraId="262BB0A6" w14:textId="77777777" w:rsidR="0007408E" w:rsidRPr="00D6725B" w:rsidRDefault="0007408E" w:rsidP="0007408E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D6725B">
        <w:rPr>
          <w:rFonts w:hint="eastAsia"/>
          <w:sz w:val="28"/>
        </w:rPr>
        <w:t>功能：</w:t>
      </w:r>
    </w:p>
    <w:p w14:paraId="75248CFE" w14:textId="02340EBC" w:rsidR="0007408E" w:rsidRDefault="004B5E66" w:rsidP="0007408E">
      <w:pPr>
        <w:ind w:firstLineChars="200" w:firstLine="420"/>
      </w:pPr>
      <w:r>
        <w:rPr>
          <w:rFonts w:hint="eastAsia"/>
        </w:rPr>
        <w:t>生成待验证header和</w:t>
      </w:r>
      <w:proofErr w:type="spellStart"/>
      <w:r>
        <w:rPr>
          <w:rFonts w:hint="eastAsia"/>
        </w:rPr>
        <w:t>tx</w:t>
      </w:r>
      <w:proofErr w:type="spellEnd"/>
      <w:r>
        <w:rPr>
          <w:rFonts w:hint="eastAsia"/>
        </w:rPr>
        <w:t>编号集合，并广播给所有的验证者进行POS验证</w:t>
      </w:r>
      <w:r w:rsidR="0007408E">
        <w:rPr>
          <w:rFonts w:hint="eastAsia"/>
        </w:rPr>
        <w:t>。</w:t>
      </w:r>
    </w:p>
    <w:p w14:paraId="1641F16D" w14:textId="77777777" w:rsidR="0007408E" w:rsidRDefault="0007408E" w:rsidP="0007408E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EE05A8">
        <w:rPr>
          <w:rFonts w:hint="eastAsia"/>
          <w:sz w:val="28"/>
        </w:rPr>
        <w:t>输入：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1512"/>
        <w:gridCol w:w="982"/>
        <w:gridCol w:w="1725"/>
        <w:gridCol w:w="1178"/>
        <w:gridCol w:w="1260"/>
        <w:gridCol w:w="1865"/>
      </w:tblGrid>
      <w:tr w:rsidR="001E74EE" w14:paraId="1712A734" w14:textId="77777777" w:rsidTr="0073660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0097F92A" w14:textId="77777777" w:rsidR="001E74EE" w:rsidRPr="00C444F5" w:rsidRDefault="001E74EE" w:rsidP="00736604">
            <w:pPr>
              <w:pStyle w:val="a4"/>
              <w:ind w:firstLineChars="0" w:firstLine="0"/>
              <w:jc w:val="center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名称</w:t>
            </w:r>
          </w:p>
        </w:tc>
        <w:tc>
          <w:tcPr>
            <w:tcW w:w="982" w:type="dxa"/>
          </w:tcPr>
          <w:p w14:paraId="613E7FA5" w14:textId="77777777" w:rsidR="001E74EE" w:rsidRPr="00C444F5" w:rsidRDefault="001E74EE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码</w:t>
            </w:r>
          </w:p>
        </w:tc>
        <w:tc>
          <w:tcPr>
            <w:tcW w:w="1725" w:type="dxa"/>
          </w:tcPr>
          <w:p w14:paraId="35B3D068" w14:textId="77777777" w:rsidR="001E74EE" w:rsidRPr="00C444F5" w:rsidRDefault="001E74EE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体</w:t>
            </w:r>
          </w:p>
        </w:tc>
        <w:tc>
          <w:tcPr>
            <w:tcW w:w="1178" w:type="dxa"/>
          </w:tcPr>
          <w:p w14:paraId="4E4F0790" w14:textId="77777777" w:rsidR="001E74EE" w:rsidRPr="00C444F5" w:rsidRDefault="001E74EE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来源</w:t>
            </w:r>
          </w:p>
        </w:tc>
        <w:tc>
          <w:tcPr>
            <w:tcW w:w="1260" w:type="dxa"/>
          </w:tcPr>
          <w:p w14:paraId="48E1FABA" w14:textId="77777777" w:rsidR="001E74EE" w:rsidRPr="00C444F5" w:rsidRDefault="001E74EE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实现方式</w:t>
            </w:r>
          </w:p>
        </w:tc>
        <w:tc>
          <w:tcPr>
            <w:tcW w:w="1865" w:type="dxa"/>
          </w:tcPr>
          <w:p w14:paraId="205C7C20" w14:textId="77777777" w:rsidR="001E74EE" w:rsidRPr="00C444F5" w:rsidRDefault="001E74EE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备注</w:t>
            </w:r>
          </w:p>
        </w:tc>
      </w:tr>
      <w:tr w:rsidR="001E74EE" w14:paraId="13EBBBCB" w14:textId="77777777" w:rsidTr="0073660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41A5259F" w14:textId="77777777" w:rsidR="001E74EE" w:rsidRPr="008D3B36" w:rsidRDefault="001E74EE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身份变更消息</w:t>
            </w:r>
          </w:p>
        </w:tc>
        <w:tc>
          <w:tcPr>
            <w:tcW w:w="982" w:type="dxa"/>
          </w:tcPr>
          <w:p w14:paraId="77A11349" w14:textId="77777777" w:rsidR="001E74EE" w:rsidRPr="008D3B36" w:rsidRDefault="001E74EE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1725" w:type="dxa"/>
          </w:tcPr>
          <w:p w14:paraId="796DBF24" w14:textId="77777777" w:rsidR="001E74EE" w:rsidRPr="008D3B36" w:rsidRDefault="001E74EE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新身份枚举</w:t>
            </w:r>
          </w:p>
        </w:tc>
        <w:tc>
          <w:tcPr>
            <w:tcW w:w="1178" w:type="dxa"/>
          </w:tcPr>
          <w:p w14:paraId="024AD060" w14:textId="77777777" w:rsidR="001E74EE" w:rsidRPr="008D3B36" w:rsidRDefault="001E74EE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CA服务</w:t>
            </w:r>
          </w:p>
        </w:tc>
        <w:tc>
          <w:tcPr>
            <w:tcW w:w="1260" w:type="dxa"/>
          </w:tcPr>
          <w:p w14:paraId="0B28B5F0" w14:textId="77777777" w:rsidR="001E74EE" w:rsidRPr="008D3B36" w:rsidRDefault="001E74EE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消息订阅</w:t>
            </w:r>
          </w:p>
        </w:tc>
        <w:tc>
          <w:tcPr>
            <w:tcW w:w="1865" w:type="dxa"/>
          </w:tcPr>
          <w:p w14:paraId="33D88179" w14:textId="77777777" w:rsidR="001E74EE" w:rsidRPr="00B262ED" w:rsidRDefault="001E74EE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身份变更通知</w:t>
            </w:r>
          </w:p>
        </w:tc>
      </w:tr>
      <w:tr w:rsidR="001E74EE" w:rsidRPr="0085768A" w14:paraId="2514F8E1" w14:textId="77777777" w:rsidTr="0073660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559011DB" w14:textId="29E74358" w:rsidR="001E74EE" w:rsidRPr="008D3B36" w:rsidRDefault="007F11CF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启动header生成消息</w:t>
            </w:r>
          </w:p>
        </w:tc>
        <w:tc>
          <w:tcPr>
            <w:tcW w:w="982" w:type="dxa"/>
          </w:tcPr>
          <w:p w14:paraId="1309DC1C" w14:textId="77777777" w:rsidR="001E74EE" w:rsidRPr="008D3B36" w:rsidRDefault="001E74EE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1725" w:type="dxa"/>
          </w:tcPr>
          <w:p w14:paraId="7C4DDC5C" w14:textId="2ABE64A5" w:rsidR="001E74EE" w:rsidRPr="008D3B36" w:rsidRDefault="009326E5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proofErr w:type="gramStart"/>
            <w:r>
              <w:rPr>
                <w:rFonts w:ascii="华文宋体" w:eastAsia="华文宋体" w:hAnsi="华文宋体" w:hint="eastAsia"/>
                <w:szCs w:val="21"/>
              </w:rPr>
              <w:t>块高</w:t>
            </w:r>
            <w:proofErr w:type="gramEnd"/>
            <w:r>
              <w:rPr>
                <w:rFonts w:ascii="华文宋体" w:eastAsia="华文宋体" w:hAnsi="华文宋体" w:hint="eastAsia"/>
                <w:szCs w:val="21"/>
              </w:rPr>
              <w:t>number</w:t>
            </w:r>
          </w:p>
        </w:tc>
        <w:tc>
          <w:tcPr>
            <w:tcW w:w="1178" w:type="dxa"/>
          </w:tcPr>
          <w:p w14:paraId="520BAC7B" w14:textId="2EA34899" w:rsidR="001E74EE" w:rsidRPr="008D3B36" w:rsidRDefault="00DC4338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普通或广播区块生成服务</w:t>
            </w:r>
          </w:p>
        </w:tc>
        <w:tc>
          <w:tcPr>
            <w:tcW w:w="1260" w:type="dxa"/>
          </w:tcPr>
          <w:p w14:paraId="24E4DCA7" w14:textId="77777777" w:rsidR="001E74EE" w:rsidRPr="008D3B36" w:rsidRDefault="001E74EE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消息订阅</w:t>
            </w:r>
          </w:p>
        </w:tc>
        <w:tc>
          <w:tcPr>
            <w:tcW w:w="1865" w:type="dxa"/>
          </w:tcPr>
          <w:p w14:paraId="7AF1B0B5" w14:textId="77777777" w:rsidR="001E74EE" w:rsidRPr="008D3B36" w:rsidRDefault="001E74EE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</w:p>
        </w:tc>
      </w:tr>
      <w:tr w:rsidR="001E74EE" w:rsidRPr="00790239" w14:paraId="484FCB58" w14:textId="77777777" w:rsidTr="0073660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309CA396" w14:textId="5B67F7A1" w:rsidR="001E74EE" w:rsidRDefault="00EA6FB1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区块交易获取</w:t>
            </w:r>
            <w:r>
              <w:rPr>
                <w:rFonts w:ascii="华文宋体" w:eastAsia="华文宋体" w:hAnsi="华文宋体" w:hint="eastAsia"/>
                <w:szCs w:val="21"/>
              </w:rPr>
              <w:lastRenderedPageBreak/>
              <w:t>接口</w:t>
            </w:r>
          </w:p>
        </w:tc>
        <w:tc>
          <w:tcPr>
            <w:tcW w:w="982" w:type="dxa"/>
          </w:tcPr>
          <w:p w14:paraId="043C6ECA" w14:textId="481275F9" w:rsidR="001E74EE" w:rsidRDefault="00EA6FB1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lastRenderedPageBreak/>
              <w:t>接口</w:t>
            </w:r>
          </w:p>
        </w:tc>
        <w:tc>
          <w:tcPr>
            <w:tcW w:w="1725" w:type="dxa"/>
          </w:tcPr>
          <w:p w14:paraId="1D72DED4" w14:textId="6C24E252" w:rsidR="001E74EE" w:rsidRDefault="00EA6FB1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2秒前的所有交</w:t>
            </w:r>
            <w:r>
              <w:rPr>
                <w:rFonts w:ascii="华文宋体" w:eastAsia="华文宋体" w:hAnsi="华文宋体" w:hint="eastAsia"/>
                <w:szCs w:val="21"/>
              </w:rPr>
              <w:lastRenderedPageBreak/>
              <w:t>易编号</w:t>
            </w:r>
          </w:p>
        </w:tc>
        <w:tc>
          <w:tcPr>
            <w:tcW w:w="1178" w:type="dxa"/>
          </w:tcPr>
          <w:p w14:paraId="5ADB1B45" w14:textId="44AEEE1B" w:rsidR="001E74EE" w:rsidRDefault="00EA6FB1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lastRenderedPageBreak/>
              <w:t>验证者交</w:t>
            </w:r>
            <w:r>
              <w:rPr>
                <w:rFonts w:ascii="华文宋体" w:eastAsia="华文宋体" w:hAnsi="华文宋体" w:hint="eastAsia"/>
                <w:szCs w:val="21"/>
              </w:rPr>
              <w:lastRenderedPageBreak/>
              <w:t>易池</w:t>
            </w:r>
          </w:p>
        </w:tc>
        <w:tc>
          <w:tcPr>
            <w:tcW w:w="1260" w:type="dxa"/>
          </w:tcPr>
          <w:p w14:paraId="22B1FF02" w14:textId="77777777" w:rsidR="001E74EE" w:rsidRDefault="001E74EE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lastRenderedPageBreak/>
              <w:t>消息订阅</w:t>
            </w:r>
          </w:p>
        </w:tc>
        <w:tc>
          <w:tcPr>
            <w:tcW w:w="1865" w:type="dxa"/>
          </w:tcPr>
          <w:p w14:paraId="2190BA82" w14:textId="39B53D44" w:rsidR="001E74EE" w:rsidRPr="008D3B36" w:rsidRDefault="00EA6FB1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获取交易编号</w:t>
            </w:r>
          </w:p>
        </w:tc>
      </w:tr>
      <w:tr w:rsidR="001E74EE" w:rsidRPr="0085768A" w14:paraId="35A47341" w14:textId="77777777" w:rsidTr="0073660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2" w:type="dxa"/>
          </w:tcPr>
          <w:p w14:paraId="3838B8B3" w14:textId="77777777" w:rsidR="001E74EE" w:rsidRPr="008D3B36" w:rsidRDefault="001E74EE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区块获取接口</w:t>
            </w:r>
          </w:p>
        </w:tc>
        <w:tc>
          <w:tcPr>
            <w:tcW w:w="982" w:type="dxa"/>
          </w:tcPr>
          <w:p w14:paraId="73127AAC" w14:textId="77777777" w:rsidR="001E74EE" w:rsidRPr="008D3B36" w:rsidRDefault="001E74EE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无</w:t>
            </w:r>
          </w:p>
        </w:tc>
        <w:tc>
          <w:tcPr>
            <w:tcW w:w="1725" w:type="dxa"/>
          </w:tcPr>
          <w:p w14:paraId="26F91BE9" w14:textId="77777777" w:rsidR="001E74EE" w:rsidRPr="008D3B36" w:rsidRDefault="001E74EE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/>
                <w:szCs w:val="21"/>
              </w:rPr>
              <w:t>H</w:t>
            </w:r>
            <w:r w:rsidRPr="008D3B36">
              <w:rPr>
                <w:rFonts w:ascii="华文宋体" w:eastAsia="华文宋体" w:hAnsi="华文宋体" w:hint="eastAsia"/>
                <w:szCs w:val="21"/>
              </w:rPr>
              <w:t>eader</w:t>
            </w:r>
            <w:r>
              <w:rPr>
                <w:rFonts w:ascii="华文宋体" w:eastAsia="华文宋体" w:hAnsi="华文宋体" w:hint="eastAsia"/>
                <w:szCs w:val="21"/>
              </w:rPr>
              <w:t>和交易列表</w:t>
            </w:r>
          </w:p>
        </w:tc>
        <w:tc>
          <w:tcPr>
            <w:tcW w:w="1178" w:type="dxa"/>
          </w:tcPr>
          <w:p w14:paraId="3DB0840C" w14:textId="77777777" w:rsidR="001E74EE" w:rsidRPr="008D3B36" w:rsidRDefault="001E74EE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挖矿结果验证服务</w:t>
            </w:r>
          </w:p>
        </w:tc>
        <w:tc>
          <w:tcPr>
            <w:tcW w:w="1260" w:type="dxa"/>
          </w:tcPr>
          <w:p w14:paraId="37C6A85C" w14:textId="77777777" w:rsidR="001E74EE" w:rsidRPr="008D3B36" w:rsidRDefault="001E74EE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接口调用</w:t>
            </w:r>
          </w:p>
        </w:tc>
        <w:tc>
          <w:tcPr>
            <w:tcW w:w="1865" w:type="dxa"/>
          </w:tcPr>
          <w:p w14:paraId="5B35AFC1" w14:textId="77777777" w:rsidR="001E74EE" w:rsidRPr="008D3B36" w:rsidRDefault="001E74EE" w:rsidP="00736604">
            <w:pPr>
              <w:pStyle w:val="a4"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</w:p>
        </w:tc>
      </w:tr>
    </w:tbl>
    <w:p w14:paraId="2EB74142" w14:textId="77777777" w:rsidR="0007408E" w:rsidRDefault="0007408E" w:rsidP="0007408E">
      <w:pPr>
        <w:pStyle w:val="a4"/>
        <w:numPr>
          <w:ilvl w:val="0"/>
          <w:numId w:val="5"/>
        </w:numPr>
        <w:ind w:firstLineChars="0"/>
        <w:rPr>
          <w:sz w:val="28"/>
        </w:rPr>
      </w:pPr>
      <w:r w:rsidRPr="00EE05A8">
        <w:rPr>
          <w:rFonts w:hint="eastAsia"/>
          <w:sz w:val="28"/>
        </w:rPr>
        <w:t>输出：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1505"/>
        <w:gridCol w:w="981"/>
        <w:gridCol w:w="1875"/>
        <w:gridCol w:w="1417"/>
        <w:gridCol w:w="2694"/>
      </w:tblGrid>
      <w:tr w:rsidR="00526969" w14:paraId="237A783C" w14:textId="77777777" w:rsidTr="0073660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1DC5C3C3" w14:textId="77777777" w:rsidR="00526969" w:rsidRPr="00C444F5" w:rsidRDefault="00526969" w:rsidP="00736604">
            <w:pPr>
              <w:pStyle w:val="a4"/>
              <w:ind w:firstLineChars="0" w:firstLine="0"/>
              <w:jc w:val="center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名称</w:t>
            </w:r>
          </w:p>
        </w:tc>
        <w:tc>
          <w:tcPr>
            <w:tcW w:w="981" w:type="dxa"/>
          </w:tcPr>
          <w:p w14:paraId="46F3D5AC" w14:textId="77777777" w:rsidR="00526969" w:rsidRPr="00C444F5" w:rsidRDefault="00526969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码</w:t>
            </w:r>
          </w:p>
        </w:tc>
        <w:tc>
          <w:tcPr>
            <w:tcW w:w="1875" w:type="dxa"/>
          </w:tcPr>
          <w:p w14:paraId="13590C6A" w14:textId="77777777" w:rsidR="00526969" w:rsidRPr="00C444F5" w:rsidRDefault="00526969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消息体</w:t>
            </w:r>
          </w:p>
        </w:tc>
        <w:tc>
          <w:tcPr>
            <w:tcW w:w="1417" w:type="dxa"/>
          </w:tcPr>
          <w:p w14:paraId="5A3E0BAF" w14:textId="77777777" w:rsidR="00526969" w:rsidRPr="00C444F5" w:rsidRDefault="00526969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实现方式</w:t>
            </w:r>
          </w:p>
        </w:tc>
        <w:tc>
          <w:tcPr>
            <w:tcW w:w="2694" w:type="dxa"/>
          </w:tcPr>
          <w:p w14:paraId="195315DD" w14:textId="77777777" w:rsidR="00526969" w:rsidRPr="00C444F5" w:rsidRDefault="00526969" w:rsidP="00736604">
            <w:pPr>
              <w:pStyle w:val="a4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C444F5">
              <w:rPr>
                <w:rFonts w:hint="eastAsia"/>
                <w:sz w:val="24"/>
              </w:rPr>
              <w:t>备注</w:t>
            </w:r>
          </w:p>
        </w:tc>
      </w:tr>
      <w:tr w:rsidR="00526969" w14:paraId="2A86E275" w14:textId="77777777" w:rsidTr="0073660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5" w:type="dxa"/>
          </w:tcPr>
          <w:p w14:paraId="2C634B13" w14:textId="40BA8B19" w:rsidR="00526969" w:rsidRPr="008D3B36" w:rsidRDefault="001B0CBE" w:rsidP="00736604">
            <w:pPr>
              <w:pStyle w:val="a4"/>
              <w:ind w:firstLineChars="0" w:firstLine="0"/>
              <w:jc w:val="center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区块验证header广播</w:t>
            </w:r>
          </w:p>
        </w:tc>
        <w:tc>
          <w:tcPr>
            <w:tcW w:w="981" w:type="dxa"/>
          </w:tcPr>
          <w:p w14:paraId="7843D0FF" w14:textId="77777777" w:rsidR="00526969" w:rsidRPr="008D3B36" w:rsidRDefault="00526969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待定</w:t>
            </w:r>
          </w:p>
        </w:tc>
        <w:tc>
          <w:tcPr>
            <w:tcW w:w="1875" w:type="dxa"/>
          </w:tcPr>
          <w:p w14:paraId="5CB5B036" w14:textId="4CE81959" w:rsidR="00526969" w:rsidRPr="00A86CE3" w:rsidRDefault="001B0CBE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/>
                <w:szCs w:val="21"/>
              </w:rPr>
              <w:t>H</w:t>
            </w:r>
            <w:r>
              <w:rPr>
                <w:rFonts w:ascii="华文宋体" w:eastAsia="华文宋体" w:hAnsi="华文宋体" w:hint="eastAsia"/>
                <w:szCs w:val="21"/>
              </w:rPr>
              <w:t>eader和交易列表</w:t>
            </w:r>
          </w:p>
        </w:tc>
        <w:tc>
          <w:tcPr>
            <w:tcW w:w="1417" w:type="dxa"/>
          </w:tcPr>
          <w:p w14:paraId="4135DEE9" w14:textId="77777777" w:rsidR="00526969" w:rsidRPr="008D3B36" w:rsidRDefault="00526969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 w:rsidRPr="008D3B36">
              <w:rPr>
                <w:rFonts w:ascii="华文宋体" w:eastAsia="华文宋体" w:hAnsi="华文宋体" w:hint="eastAsia"/>
                <w:szCs w:val="21"/>
              </w:rPr>
              <w:t>消息</w:t>
            </w:r>
            <w:r>
              <w:rPr>
                <w:rFonts w:ascii="华文宋体" w:eastAsia="华文宋体" w:hAnsi="华文宋体" w:hint="eastAsia"/>
                <w:szCs w:val="21"/>
              </w:rPr>
              <w:t>通知</w:t>
            </w:r>
          </w:p>
        </w:tc>
        <w:tc>
          <w:tcPr>
            <w:tcW w:w="2694" w:type="dxa"/>
          </w:tcPr>
          <w:p w14:paraId="4AB55B93" w14:textId="30CBAADD" w:rsidR="00526969" w:rsidRPr="00B262ED" w:rsidRDefault="001B0CBE" w:rsidP="00736604">
            <w:pPr>
              <w:pStyle w:val="a4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华文宋体" w:eastAsia="华文宋体" w:hAnsi="华文宋体"/>
                <w:szCs w:val="21"/>
              </w:rPr>
            </w:pPr>
            <w:r>
              <w:rPr>
                <w:rFonts w:ascii="华文宋体" w:eastAsia="华文宋体" w:hAnsi="华文宋体" w:hint="eastAsia"/>
                <w:szCs w:val="21"/>
              </w:rPr>
              <w:t>经过CA加上自己的签名并广播给所有validator</w:t>
            </w:r>
          </w:p>
        </w:tc>
      </w:tr>
    </w:tbl>
    <w:p w14:paraId="6FB58D67" w14:textId="2571E75E" w:rsidR="0007408E" w:rsidRPr="006C6D50" w:rsidRDefault="0007408E" w:rsidP="001B0CBE"/>
    <w:sectPr w:rsidR="0007408E" w:rsidRPr="006C6D50" w:rsidSect="004C6FE5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0" w:author="何 毛" w:date="2018-07-24T16:06:00Z" w:initials="何">
    <w:p w14:paraId="72811008" w14:textId="1B77A701" w:rsidR="00EA352D" w:rsidRDefault="00EA352D">
      <w:pPr>
        <w:pStyle w:val="af"/>
      </w:pPr>
      <w:r>
        <w:rPr>
          <w:rStyle w:val="ae"/>
        </w:rPr>
        <w:annotationRef/>
      </w:r>
      <w:r>
        <w:rPr>
          <w:rFonts w:hint="eastAsia"/>
        </w:rPr>
        <w:t>测试阶段的作恶接口</w:t>
      </w:r>
    </w:p>
  </w:comment>
  <w:comment w:id="1" w:author="何 毛" w:date="2018-07-24T16:12:00Z" w:initials="何">
    <w:p w14:paraId="584E8091" w14:textId="6A4AB3E6" w:rsidR="00EA352D" w:rsidRPr="00C7062F" w:rsidRDefault="00EA352D">
      <w:pPr>
        <w:pStyle w:val="af"/>
      </w:pPr>
      <w:r>
        <w:rPr>
          <w:rStyle w:val="ae"/>
        </w:rPr>
        <w:annotationRef/>
      </w:r>
      <w:r>
        <w:rPr>
          <w:rFonts w:hint="eastAsia"/>
        </w:rPr>
        <w:t>多个难度同时比较，多个target</w:t>
      </w:r>
    </w:p>
  </w:comment>
  <w:comment w:id="2" w:author="何 毛" w:date="2018-07-24T16:24:00Z" w:initials="何">
    <w:p w14:paraId="4EE47F6E" w14:textId="32042D54" w:rsidR="00EA352D" w:rsidRDefault="00EA352D">
      <w:pPr>
        <w:pStyle w:val="af"/>
      </w:pPr>
      <w:r>
        <w:rPr>
          <w:rStyle w:val="ae"/>
        </w:rPr>
        <w:annotationRef/>
      </w:r>
      <w:r>
        <w:t>P</w:t>
      </w:r>
      <w:r>
        <w:rPr>
          <w:rFonts w:hint="eastAsia"/>
        </w:rPr>
        <w:t>arams</w:t>
      </w:r>
      <w:r>
        <w:rPr>
          <w:rFonts w:hint="eastAsia"/>
        </w:rPr>
        <w:t>里面写入阈值列表</w:t>
      </w:r>
    </w:p>
  </w:comment>
  <w:comment w:id="3" w:author="何 毛" w:date="2018-07-24T16:20:00Z" w:initials="何">
    <w:p w14:paraId="6980CB06" w14:textId="26059329" w:rsidR="00EA352D" w:rsidRDefault="00EA352D">
      <w:pPr>
        <w:pStyle w:val="af"/>
      </w:pPr>
      <w:r>
        <w:rPr>
          <w:rStyle w:val="ae"/>
        </w:rPr>
        <w:annotationRef/>
      </w:r>
      <w:r>
        <w:t>D</w:t>
      </w:r>
      <w:r>
        <w:rPr>
          <w:rFonts w:hint="eastAsia"/>
        </w:rPr>
        <w:t>ag</w:t>
      </w:r>
      <w:r>
        <w:t xml:space="preserve"> </w:t>
      </w:r>
      <w:r>
        <w:rPr>
          <w:rFonts w:hint="eastAsia"/>
        </w:rPr>
        <w:t>防矿机挖矿，同时需要修改。挖矿算法也需修改</w:t>
      </w:r>
    </w:p>
  </w:comment>
  <w:comment w:id="4" w:author="何 毛" w:date="2018-07-24T16:22:00Z" w:initials="何">
    <w:p w14:paraId="07ED754B" w14:textId="4CA29D73" w:rsidR="00EA352D" w:rsidRDefault="00EA352D">
      <w:pPr>
        <w:pStyle w:val="af"/>
      </w:pPr>
      <w:r>
        <w:rPr>
          <w:rStyle w:val="ae"/>
        </w:rPr>
        <w:annotationRef/>
      </w:r>
      <w:r>
        <w:rPr>
          <w:rFonts w:hint="eastAsia"/>
        </w:rPr>
        <w:t>不需要</w:t>
      </w:r>
    </w:p>
  </w:comment>
  <w:comment w:id="6" w:author="何 毛" w:date="2018-07-24T16:20:00Z" w:initials="何">
    <w:p w14:paraId="16A99F91" w14:textId="77777777" w:rsidR="00695EE8" w:rsidRDefault="00695EE8">
      <w:pPr>
        <w:pStyle w:val="af"/>
      </w:pPr>
      <w:r>
        <w:rPr>
          <w:rStyle w:val="ae"/>
        </w:rPr>
        <w:annotationRef/>
      </w:r>
      <w:r>
        <w:t>D</w:t>
      </w:r>
      <w:r>
        <w:rPr>
          <w:rFonts w:hint="eastAsia"/>
        </w:rPr>
        <w:t>ag</w:t>
      </w:r>
      <w:r>
        <w:t xml:space="preserve"> </w:t>
      </w:r>
      <w:r>
        <w:rPr>
          <w:rFonts w:hint="eastAsia"/>
        </w:rPr>
        <w:t>防矿机挖矿，同时需要修改。挖矿算法也需修改</w:t>
      </w:r>
    </w:p>
  </w:comment>
  <w:comment w:id="7" w:author="何 毛" w:date="2018-07-24T16:20:00Z" w:initials="何">
    <w:p w14:paraId="2484E7C1" w14:textId="77777777" w:rsidR="002225AD" w:rsidRDefault="002225AD" w:rsidP="002225AD">
      <w:pPr>
        <w:pStyle w:val="af"/>
      </w:pPr>
      <w:r>
        <w:rPr>
          <w:rStyle w:val="ae"/>
        </w:rPr>
        <w:annotationRef/>
      </w:r>
      <w:r>
        <w:t>D</w:t>
      </w:r>
      <w:r>
        <w:rPr>
          <w:rFonts w:hint="eastAsia"/>
        </w:rPr>
        <w:t>ag</w:t>
      </w:r>
      <w:r>
        <w:t xml:space="preserve"> </w:t>
      </w:r>
      <w:r>
        <w:rPr>
          <w:rFonts w:hint="eastAsia"/>
        </w:rPr>
        <w:t>防矿机挖矿，同时需要修改。挖矿算法也需修改</w:t>
      </w:r>
    </w:p>
  </w:comment>
  <w:comment w:id="8" w:author="何 毛" w:date="2018-07-24T17:03:00Z" w:initials="何">
    <w:p w14:paraId="1C5620D3" w14:textId="173A0688" w:rsidR="00EA352D" w:rsidRDefault="00EA352D">
      <w:pPr>
        <w:pStyle w:val="af"/>
      </w:pPr>
      <w:r>
        <w:rPr>
          <w:rStyle w:val="ae"/>
        </w:rPr>
        <w:annotationRef/>
      </w:r>
      <w:r>
        <w:rPr>
          <w:rFonts w:hint="eastAsia"/>
        </w:rPr>
        <w:t>伪代码写出状态机</w:t>
      </w:r>
    </w:p>
  </w:comment>
  <w:comment w:id="9" w:author="何 毛" w:date="2018-07-24T17:18:00Z" w:initials="何">
    <w:p w14:paraId="567BD6F8" w14:textId="615A18F8" w:rsidR="00EA352D" w:rsidRDefault="00EA352D">
      <w:pPr>
        <w:pStyle w:val="af"/>
      </w:pPr>
      <w:r>
        <w:rPr>
          <w:rStyle w:val="ae"/>
        </w:rPr>
        <w:annotationRef/>
      </w:r>
      <w:r>
        <w:rPr>
          <w:rFonts w:hint="eastAsia"/>
        </w:rPr>
        <w:t>消息结构体定义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72811008" w15:done="0"/>
  <w15:commentEx w15:paraId="584E8091" w15:done="0"/>
  <w15:commentEx w15:paraId="4EE47F6E" w15:done="0"/>
  <w15:commentEx w15:paraId="6980CB06" w15:done="0"/>
  <w15:commentEx w15:paraId="07ED754B" w15:done="0"/>
  <w15:commentEx w15:paraId="16A99F91" w15:done="0"/>
  <w15:commentEx w15:paraId="2484E7C1" w15:done="0"/>
  <w15:commentEx w15:paraId="1C5620D3" w15:done="0"/>
  <w15:commentEx w15:paraId="567BD6F8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72811008" w16cid:durableId="1F057E13"/>
  <w16cid:commentId w16cid:paraId="584E8091" w16cid:durableId="1F057E14"/>
  <w16cid:commentId w16cid:paraId="4EE47F6E" w16cid:durableId="1F057E15"/>
  <w16cid:commentId w16cid:paraId="6980CB06" w16cid:durableId="1F057E16"/>
  <w16cid:commentId w16cid:paraId="07ED754B" w16cid:durableId="1F057E17"/>
  <w16cid:commentId w16cid:paraId="1C5620D3" w16cid:durableId="1F057E1A"/>
  <w16cid:commentId w16cid:paraId="567BD6F8" w16cid:durableId="1F057E1B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CB8CCA3" w14:textId="77777777" w:rsidR="0098428D" w:rsidRDefault="0098428D" w:rsidP="00D6725B">
      <w:r>
        <w:separator/>
      </w:r>
    </w:p>
  </w:endnote>
  <w:endnote w:type="continuationSeparator" w:id="0">
    <w:p w14:paraId="01CEEB48" w14:textId="77777777" w:rsidR="0098428D" w:rsidRDefault="0098428D" w:rsidP="00D672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宋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99B6006" w14:textId="77777777" w:rsidR="0098428D" w:rsidRDefault="0098428D" w:rsidP="00D6725B">
      <w:r>
        <w:separator/>
      </w:r>
    </w:p>
  </w:footnote>
  <w:footnote w:type="continuationSeparator" w:id="0">
    <w:p w14:paraId="3BCC4195" w14:textId="77777777" w:rsidR="0098428D" w:rsidRDefault="0098428D" w:rsidP="00D6725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9216B6"/>
    <w:multiLevelType w:val="hybridMultilevel"/>
    <w:tmpl w:val="B0A65D08"/>
    <w:lvl w:ilvl="0" w:tplc="EAD0F3B2">
      <w:start w:val="1"/>
      <w:numFmt w:val="japaneseCounting"/>
      <w:lvlText w:val="%1．"/>
      <w:lvlJc w:val="left"/>
      <w:pPr>
        <w:ind w:left="870" w:hanging="8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8F47DD9"/>
    <w:multiLevelType w:val="hybridMultilevel"/>
    <w:tmpl w:val="6AE8C6A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A4213B5"/>
    <w:multiLevelType w:val="hybridMultilevel"/>
    <w:tmpl w:val="D070D174"/>
    <w:lvl w:ilvl="0" w:tplc="2D2A00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5F84DA0"/>
    <w:multiLevelType w:val="hybridMultilevel"/>
    <w:tmpl w:val="3BAED190"/>
    <w:lvl w:ilvl="0" w:tplc="C7F2451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7330C9C"/>
    <w:multiLevelType w:val="hybridMultilevel"/>
    <w:tmpl w:val="B06A3EEA"/>
    <w:lvl w:ilvl="0" w:tplc="85A447C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9CD4B1F"/>
    <w:multiLevelType w:val="hybridMultilevel"/>
    <w:tmpl w:val="5D9A6902"/>
    <w:lvl w:ilvl="0" w:tplc="3CEA5848">
      <w:start w:val="1"/>
      <w:numFmt w:val="decimal"/>
      <w:lvlText w:val="%1."/>
      <w:lvlJc w:val="left"/>
      <w:pPr>
        <w:ind w:left="102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2BB50C84"/>
    <w:multiLevelType w:val="hybridMultilevel"/>
    <w:tmpl w:val="5A0CD0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304749FB"/>
    <w:multiLevelType w:val="hybridMultilevel"/>
    <w:tmpl w:val="20247CFE"/>
    <w:lvl w:ilvl="0" w:tplc="5D1EAB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FDD32D2"/>
    <w:multiLevelType w:val="hybridMultilevel"/>
    <w:tmpl w:val="CB0C0C5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513A5B93"/>
    <w:multiLevelType w:val="hybridMultilevel"/>
    <w:tmpl w:val="C45456EA"/>
    <w:lvl w:ilvl="0" w:tplc="699ABEC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51265B9"/>
    <w:multiLevelType w:val="hybridMultilevel"/>
    <w:tmpl w:val="8B20E2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95B4086"/>
    <w:multiLevelType w:val="hybridMultilevel"/>
    <w:tmpl w:val="95B6FC4C"/>
    <w:lvl w:ilvl="0" w:tplc="D4FE9E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05443F9"/>
    <w:multiLevelType w:val="hybridMultilevel"/>
    <w:tmpl w:val="7720622A"/>
    <w:lvl w:ilvl="0" w:tplc="DD9C42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0782DE9"/>
    <w:multiLevelType w:val="hybridMultilevel"/>
    <w:tmpl w:val="8E8E5C54"/>
    <w:lvl w:ilvl="0" w:tplc="0A409312">
      <w:start w:val="2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58D2C7E"/>
    <w:multiLevelType w:val="hybridMultilevel"/>
    <w:tmpl w:val="2588506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6DA6436C"/>
    <w:multiLevelType w:val="hybridMultilevel"/>
    <w:tmpl w:val="0A1E67A6"/>
    <w:lvl w:ilvl="0" w:tplc="FA0C58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75C55C2B"/>
    <w:multiLevelType w:val="hybridMultilevel"/>
    <w:tmpl w:val="9C4CC002"/>
    <w:lvl w:ilvl="0" w:tplc="5A12B9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7874714"/>
    <w:multiLevelType w:val="hybridMultilevel"/>
    <w:tmpl w:val="BF6E8C46"/>
    <w:lvl w:ilvl="0" w:tplc="9E92F1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8"/>
  </w:num>
  <w:num w:numId="3">
    <w:abstractNumId w:val="1"/>
  </w:num>
  <w:num w:numId="4">
    <w:abstractNumId w:val="14"/>
  </w:num>
  <w:num w:numId="5">
    <w:abstractNumId w:val="6"/>
  </w:num>
  <w:num w:numId="6">
    <w:abstractNumId w:val="5"/>
  </w:num>
  <w:num w:numId="7">
    <w:abstractNumId w:val="10"/>
  </w:num>
  <w:num w:numId="8">
    <w:abstractNumId w:val="13"/>
  </w:num>
  <w:num w:numId="9">
    <w:abstractNumId w:val="9"/>
  </w:num>
  <w:num w:numId="10">
    <w:abstractNumId w:val="2"/>
  </w:num>
  <w:num w:numId="11">
    <w:abstractNumId w:val="12"/>
  </w:num>
  <w:num w:numId="12">
    <w:abstractNumId w:val="17"/>
  </w:num>
  <w:num w:numId="13">
    <w:abstractNumId w:val="7"/>
  </w:num>
  <w:num w:numId="14">
    <w:abstractNumId w:val="4"/>
  </w:num>
  <w:num w:numId="15">
    <w:abstractNumId w:val="3"/>
  </w:num>
  <w:num w:numId="16">
    <w:abstractNumId w:val="11"/>
  </w:num>
  <w:num w:numId="17">
    <w:abstractNumId w:val="15"/>
  </w:num>
  <w:num w:numId="18">
    <w:abstractNumId w:val="1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何 毛">
    <w15:presenceInfo w15:providerId="Windows Live" w15:userId="6f97efbef6f6913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492C31"/>
    <w:rsid w:val="00003EF1"/>
    <w:rsid w:val="0003219E"/>
    <w:rsid w:val="00037627"/>
    <w:rsid w:val="00050416"/>
    <w:rsid w:val="00061406"/>
    <w:rsid w:val="0007408E"/>
    <w:rsid w:val="000753DB"/>
    <w:rsid w:val="00077C50"/>
    <w:rsid w:val="00094E74"/>
    <w:rsid w:val="0011626F"/>
    <w:rsid w:val="00123A56"/>
    <w:rsid w:val="00130768"/>
    <w:rsid w:val="00132494"/>
    <w:rsid w:val="00137360"/>
    <w:rsid w:val="0015113F"/>
    <w:rsid w:val="00153864"/>
    <w:rsid w:val="0016683A"/>
    <w:rsid w:val="00185A41"/>
    <w:rsid w:val="00193AC8"/>
    <w:rsid w:val="00193E38"/>
    <w:rsid w:val="00196246"/>
    <w:rsid w:val="001A2640"/>
    <w:rsid w:val="001B0CBE"/>
    <w:rsid w:val="001B316C"/>
    <w:rsid w:val="001B429B"/>
    <w:rsid w:val="001B4D8B"/>
    <w:rsid w:val="001C0B2C"/>
    <w:rsid w:val="001E746E"/>
    <w:rsid w:val="001E74EE"/>
    <w:rsid w:val="001F36BA"/>
    <w:rsid w:val="001F51AC"/>
    <w:rsid w:val="002036C4"/>
    <w:rsid w:val="00214B75"/>
    <w:rsid w:val="00216153"/>
    <w:rsid w:val="002206EF"/>
    <w:rsid w:val="00221FE5"/>
    <w:rsid w:val="002225AD"/>
    <w:rsid w:val="002237AE"/>
    <w:rsid w:val="00224C6A"/>
    <w:rsid w:val="00236D50"/>
    <w:rsid w:val="00240526"/>
    <w:rsid w:val="00253CE0"/>
    <w:rsid w:val="00286660"/>
    <w:rsid w:val="00292550"/>
    <w:rsid w:val="002958EB"/>
    <w:rsid w:val="002B1AA4"/>
    <w:rsid w:val="002C00C3"/>
    <w:rsid w:val="002D1EED"/>
    <w:rsid w:val="003335D6"/>
    <w:rsid w:val="003458FD"/>
    <w:rsid w:val="00350A81"/>
    <w:rsid w:val="00356254"/>
    <w:rsid w:val="00363A4C"/>
    <w:rsid w:val="00391B71"/>
    <w:rsid w:val="003C1912"/>
    <w:rsid w:val="003D3C5F"/>
    <w:rsid w:val="003D7506"/>
    <w:rsid w:val="003F6627"/>
    <w:rsid w:val="004611FA"/>
    <w:rsid w:val="004639F6"/>
    <w:rsid w:val="00475933"/>
    <w:rsid w:val="00492C31"/>
    <w:rsid w:val="00497D08"/>
    <w:rsid w:val="004A1B59"/>
    <w:rsid w:val="004B5E66"/>
    <w:rsid w:val="004C2B92"/>
    <w:rsid w:val="004C6FE5"/>
    <w:rsid w:val="004D0B4E"/>
    <w:rsid w:val="004D1E2E"/>
    <w:rsid w:val="004E550C"/>
    <w:rsid w:val="004F017C"/>
    <w:rsid w:val="004F2DB0"/>
    <w:rsid w:val="00506F9F"/>
    <w:rsid w:val="00514E02"/>
    <w:rsid w:val="0052501B"/>
    <w:rsid w:val="00526969"/>
    <w:rsid w:val="00532DEE"/>
    <w:rsid w:val="00564103"/>
    <w:rsid w:val="0056619D"/>
    <w:rsid w:val="005768A7"/>
    <w:rsid w:val="0058553B"/>
    <w:rsid w:val="0058655F"/>
    <w:rsid w:val="00591E41"/>
    <w:rsid w:val="0059329D"/>
    <w:rsid w:val="005B1D03"/>
    <w:rsid w:val="005B2B0C"/>
    <w:rsid w:val="005B7927"/>
    <w:rsid w:val="005C26C0"/>
    <w:rsid w:val="005C64E8"/>
    <w:rsid w:val="005E7755"/>
    <w:rsid w:val="005F0327"/>
    <w:rsid w:val="005F2734"/>
    <w:rsid w:val="00606445"/>
    <w:rsid w:val="00606E0B"/>
    <w:rsid w:val="006075CE"/>
    <w:rsid w:val="00616C1A"/>
    <w:rsid w:val="006427ED"/>
    <w:rsid w:val="006471D5"/>
    <w:rsid w:val="00647CB1"/>
    <w:rsid w:val="00654E8D"/>
    <w:rsid w:val="006560A7"/>
    <w:rsid w:val="006615D2"/>
    <w:rsid w:val="00667675"/>
    <w:rsid w:val="00670C6D"/>
    <w:rsid w:val="0068408B"/>
    <w:rsid w:val="00690396"/>
    <w:rsid w:val="00695EE8"/>
    <w:rsid w:val="006B6E44"/>
    <w:rsid w:val="006B7339"/>
    <w:rsid w:val="006C6D50"/>
    <w:rsid w:val="006D1347"/>
    <w:rsid w:val="007065AB"/>
    <w:rsid w:val="0072436F"/>
    <w:rsid w:val="007267B4"/>
    <w:rsid w:val="00736604"/>
    <w:rsid w:val="00737C21"/>
    <w:rsid w:val="00742938"/>
    <w:rsid w:val="00746857"/>
    <w:rsid w:val="00747221"/>
    <w:rsid w:val="00765C27"/>
    <w:rsid w:val="00767690"/>
    <w:rsid w:val="00771E5E"/>
    <w:rsid w:val="00783A8E"/>
    <w:rsid w:val="00790239"/>
    <w:rsid w:val="0079435A"/>
    <w:rsid w:val="007A5214"/>
    <w:rsid w:val="007B4FE1"/>
    <w:rsid w:val="007B6DC0"/>
    <w:rsid w:val="007C0D30"/>
    <w:rsid w:val="007E2DF9"/>
    <w:rsid w:val="007F11CF"/>
    <w:rsid w:val="00804949"/>
    <w:rsid w:val="0081380C"/>
    <w:rsid w:val="00815742"/>
    <w:rsid w:val="0084492D"/>
    <w:rsid w:val="00845867"/>
    <w:rsid w:val="00847756"/>
    <w:rsid w:val="0085768A"/>
    <w:rsid w:val="008649D2"/>
    <w:rsid w:val="0088249C"/>
    <w:rsid w:val="00882765"/>
    <w:rsid w:val="0089135A"/>
    <w:rsid w:val="008D3B36"/>
    <w:rsid w:val="008F4684"/>
    <w:rsid w:val="0090379D"/>
    <w:rsid w:val="00903A4B"/>
    <w:rsid w:val="00910211"/>
    <w:rsid w:val="009326E5"/>
    <w:rsid w:val="009565D8"/>
    <w:rsid w:val="00957D30"/>
    <w:rsid w:val="00965DD4"/>
    <w:rsid w:val="0098428D"/>
    <w:rsid w:val="009862E2"/>
    <w:rsid w:val="00986F5D"/>
    <w:rsid w:val="009968B4"/>
    <w:rsid w:val="009A6FBD"/>
    <w:rsid w:val="009D0823"/>
    <w:rsid w:val="009D33B3"/>
    <w:rsid w:val="009E151B"/>
    <w:rsid w:val="00A30456"/>
    <w:rsid w:val="00A456D7"/>
    <w:rsid w:val="00A65FFF"/>
    <w:rsid w:val="00A72111"/>
    <w:rsid w:val="00A86CE3"/>
    <w:rsid w:val="00AC421D"/>
    <w:rsid w:val="00AC669C"/>
    <w:rsid w:val="00AD2CF7"/>
    <w:rsid w:val="00AD4BF3"/>
    <w:rsid w:val="00AE683E"/>
    <w:rsid w:val="00AF78A8"/>
    <w:rsid w:val="00B262ED"/>
    <w:rsid w:val="00B45C95"/>
    <w:rsid w:val="00B4614E"/>
    <w:rsid w:val="00B5775A"/>
    <w:rsid w:val="00B64033"/>
    <w:rsid w:val="00B701E9"/>
    <w:rsid w:val="00B8285D"/>
    <w:rsid w:val="00B83BF7"/>
    <w:rsid w:val="00B87B71"/>
    <w:rsid w:val="00BC3754"/>
    <w:rsid w:val="00BE3A3B"/>
    <w:rsid w:val="00BF0FDE"/>
    <w:rsid w:val="00BF27DF"/>
    <w:rsid w:val="00BF4537"/>
    <w:rsid w:val="00C1391E"/>
    <w:rsid w:val="00C15354"/>
    <w:rsid w:val="00C2459E"/>
    <w:rsid w:val="00C444F5"/>
    <w:rsid w:val="00C55780"/>
    <w:rsid w:val="00C7062F"/>
    <w:rsid w:val="00C811E2"/>
    <w:rsid w:val="00C859A3"/>
    <w:rsid w:val="00CA231F"/>
    <w:rsid w:val="00CA53D8"/>
    <w:rsid w:val="00CA5905"/>
    <w:rsid w:val="00CA62A9"/>
    <w:rsid w:val="00CD4120"/>
    <w:rsid w:val="00CE2036"/>
    <w:rsid w:val="00CF36F4"/>
    <w:rsid w:val="00D138FA"/>
    <w:rsid w:val="00D1752B"/>
    <w:rsid w:val="00D65A67"/>
    <w:rsid w:val="00D6691E"/>
    <w:rsid w:val="00D6725B"/>
    <w:rsid w:val="00D766BE"/>
    <w:rsid w:val="00D913CD"/>
    <w:rsid w:val="00D96D6A"/>
    <w:rsid w:val="00DA2E69"/>
    <w:rsid w:val="00DB07FD"/>
    <w:rsid w:val="00DC4338"/>
    <w:rsid w:val="00DD77F6"/>
    <w:rsid w:val="00DE1CCD"/>
    <w:rsid w:val="00DE658D"/>
    <w:rsid w:val="00E00995"/>
    <w:rsid w:val="00E00D96"/>
    <w:rsid w:val="00E00F52"/>
    <w:rsid w:val="00E24B4D"/>
    <w:rsid w:val="00E52E57"/>
    <w:rsid w:val="00E618D4"/>
    <w:rsid w:val="00E91464"/>
    <w:rsid w:val="00EA352D"/>
    <w:rsid w:val="00EA50CD"/>
    <w:rsid w:val="00EA6FB1"/>
    <w:rsid w:val="00ED26BE"/>
    <w:rsid w:val="00ED495A"/>
    <w:rsid w:val="00EE05A8"/>
    <w:rsid w:val="00EE16B4"/>
    <w:rsid w:val="00EE7730"/>
    <w:rsid w:val="00EF251F"/>
    <w:rsid w:val="00EF663B"/>
    <w:rsid w:val="00F070CC"/>
    <w:rsid w:val="00F12FC4"/>
    <w:rsid w:val="00F21A5B"/>
    <w:rsid w:val="00F2493B"/>
    <w:rsid w:val="00F332A3"/>
    <w:rsid w:val="00F374D3"/>
    <w:rsid w:val="00F743F6"/>
    <w:rsid w:val="00F94E68"/>
    <w:rsid w:val="00FC0677"/>
    <w:rsid w:val="00FE53F9"/>
    <w:rsid w:val="00FE5CD8"/>
    <w:rsid w:val="00FE60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76D5292"/>
  <w15:docId w15:val="{3EBFDE68-7D8A-4C83-AD63-33E93A9A3B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5F032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6725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5F0327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unhideWhenUsed/>
    <w:rsid w:val="00C1391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List Paragraph"/>
    <w:basedOn w:val="a"/>
    <w:uiPriority w:val="34"/>
    <w:qFormat/>
    <w:rsid w:val="00514E02"/>
    <w:pPr>
      <w:ind w:firstLineChars="200" w:firstLine="420"/>
    </w:pPr>
  </w:style>
  <w:style w:type="paragraph" w:styleId="a5">
    <w:name w:val="footnote text"/>
    <w:basedOn w:val="a"/>
    <w:link w:val="a6"/>
    <w:uiPriority w:val="99"/>
    <w:semiHidden/>
    <w:unhideWhenUsed/>
    <w:rsid w:val="00D6725B"/>
    <w:pPr>
      <w:snapToGrid w:val="0"/>
      <w:jc w:val="left"/>
    </w:pPr>
    <w:rPr>
      <w:sz w:val="18"/>
      <w:szCs w:val="18"/>
    </w:rPr>
  </w:style>
  <w:style w:type="character" w:customStyle="1" w:styleId="a6">
    <w:name w:val="脚注文本 字符"/>
    <w:basedOn w:val="a0"/>
    <w:link w:val="a5"/>
    <w:uiPriority w:val="99"/>
    <w:semiHidden/>
    <w:rsid w:val="00D6725B"/>
    <w:rPr>
      <w:sz w:val="18"/>
      <w:szCs w:val="18"/>
    </w:rPr>
  </w:style>
  <w:style w:type="character" w:styleId="a7">
    <w:name w:val="footnote reference"/>
    <w:basedOn w:val="a0"/>
    <w:uiPriority w:val="99"/>
    <w:semiHidden/>
    <w:unhideWhenUsed/>
    <w:rsid w:val="00D6725B"/>
    <w:rPr>
      <w:vertAlign w:val="superscript"/>
    </w:rPr>
  </w:style>
  <w:style w:type="character" w:customStyle="1" w:styleId="20">
    <w:name w:val="标题 2 字符"/>
    <w:basedOn w:val="a0"/>
    <w:link w:val="2"/>
    <w:uiPriority w:val="9"/>
    <w:rsid w:val="00D6725B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8">
    <w:name w:val="Table Grid"/>
    <w:basedOn w:val="a1"/>
    <w:uiPriority w:val="39"/>
    <w:rsid w:val="006B6E4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9">
    <w:name w:val="Light Shading"/>
    <w:basedOn w:val="a1"/>
    <w:uiPriority w:val="60"/>
    <w:rsid w:val="006B6E44"/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-1">
    <w:name w:val="Light Grid Accent 1"/>
    <w:basedOn w:val="a1"/>
    <w:uiPriority w:val="62"/>
    <w:rsid w:val="006B6E44"/>
    <w:tblPr>
      <w:tblStyleRowBandSize w:val="1"/>
      <w:tblStyleColBandSize w:val="1"/>
      <w:tblBorders>
        <w:top w:val="single" w:sz="8" w:space="0" w:color="4472C4" w:themeColor="accent1"/>
        <w:left w:val="single" w:sz="8" w:space="0" w:color="4472C4" w:themeColor="accent1"/>
        <w:bottom w:val="single" w:sz="8" w:space="0" w:color="4472C4" w:themeColor="accent1"/>
        <w:right w:val="single" w:sz="8" w:space="0" w:color="4472C4" w:themeColor="accent1"/>
        <w:insideH w:val="single" w:sz="8" w:space="0" w:color="4472C4" w:themeColor="accent1"/>
        <w:insideV w:val="single" w:sz="8" w:space="0" w:color="4472C4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472C4" w:themeColor="accent1"/>
          <w:left w:val="single" w:sz="8" w:space="0" w:color="4472C4" w:themeColor="accent1"/>
          <w:bottom w:val="single" w:sz="18" w:space="0" w:color="4472C4" w:themeColor="accent1"/>
          <w:right w:val="single" w:sz="8" w:space="0" w:color="4472C4" w:themeColor="accent1"/>
          <w:insideH w:val="nil"/>
          <w:insideV w:val="single" w:sz="8" w:space="0" w:color="4472C4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  <w:insideH w:val="nil"/>
          <w:insideV w:val="single" w:sz="8" w:space="0" w:color="4472C4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</w:tcBorders>
      </w:tcPr>
    </w:tblStylePr>
    <w:tblStylePr w:type="band1Vert">
      <w:tblPr/>
      <w:tcPr>
        <w:tcBorders>
          <w:top w:val="single" w:sz="8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</w:tcBorders>
        <w:shd w:val="clear" w:color="auto" w:fill="D0DBF0" w:themeFill="accent1" w:themeFillTint="3F"/>
      </w:tcPr>
    </w:tblStylePr>
    <w:tblStylePr w:type="band1Horz">
      <w:tblPr/>
      <w:tcPr>
        <w:tcBorders>
          <w:top w:val="single" w:sz="8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  <w:insideV w:val="single" w:sz="8" w:space="0" w:color="4472C4" w:themeColor="accent1"/>
        </w:tcBorders>
        <w:shd w:val="clear" w:color="auto" w:fill="D0DBF0" w:themeFill="accent1" w:themeFillTint="3F"/>
      </w:tcPr>
    </w:tblStylePr>
    <w:tblStylePr w:type="band2Horz">
      <w:tblPr/>
      <w:tcPr>
        <w:tcBorders>
          <w:top w:val="single" w:sz="8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  <w:insideV w:val="single" w:sz="8" w:space="0" w:color="4472C4" w:themeColor="accent1"/>
        </w:tcBorders>
      </w:tcPr>
    </w:tblStylePr>
  </w:style>
  <w:style w:type="paragraph" w:styleId="aa">
    <w:name w:val="header"/>
    <w:basedOn w:val="a"/>
    <w:link w:val="ab"/>
    <w:uiPriority w:val="99"/>
    <w:unhideWhenUsed/>
    <w:rsid w:val="001962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b">
    <w:name w:val="页眉 字符"/>
    <w:basedOn w:val="a0"/>
    <w:link w:val="aa"/>
    <w:uiPriority w:val="99"/>
    <w:rsid w:val="00196246"/>
    <w:rPr>
      <w:sz w:val="18"/>
      <w:szCs w:val="18"/>
    </w:rPr>
  </w:style>
  <w:style w:type="paragraph" w:styleId="ac">
    <w:name w:val="footer"/>
    <w:basedOn w:val="a"/>
    <w:link w:val="ad"/>
    <w:uiPriority w:val="99"/>
    <w:unhideWhenUsed/>
    <w:rsid w:val="001962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d">
    <w:name w:val="页脚 字符"/>
    <w:basedOn w:val="a0"/>
    <w:link w:val="ac"/>
    <w:uiPriority w:val="99"/>
    <w:rsid w:val="00196246"/>
    <w:rPr>
      <w:sz w:val="18"/>
      <w:szCs w:val="18"/>
    </w:rPr>
  </w:style>
  <w:style w:type="character" w:styleId="ae">
    <w:name w:val="annotation reference"/>
    <w:basedOn w:val="a0"/>
    <w:uiPriority w:val="99"/>
    <w:semiHidden/>
    <w:unhideWhenUsed/>
    <w:rsid w:val="00736604"/>
    <w:rPr>
      <w:sz w:val="21"/>
      <w:szCs w:val="21"/>
    </w:rPr>
  </w:style>
  <w:style w:type="paragraph" w:styleId="af">
    <w:name w:val="annotation text"/>
    <w:basedOn w:val="a"/>
    <w:link w:val="af0"/>
    <w:uiPriority w:val="99"/>
    <w:semiHidden/>
    <w:unhideWhenUsed/>
    <w:rsid w:val="00736604"/>
    <w:pPr>
      <w:jc w:val="left"/>
    </w:pPr>
  </w:style>
  <w:style w:type="character" w:customStyle="1" w:styleId="af0">
    <w:name w:val="批注文字 字符"/>
    <w:basedOn w:val="a0"/>
    <w:link w:val="af"/>
    <w:uiPriority w:val="99"/>
    <w:semiHidden/>
    <w:rsid w:val="00736604"/>
  </w:style>
  <w:style w:type="paragraph" w:styleId="af1">
    <w:name w:val="annotation subject"/>
    <w:basedOn w:val="af"/>
    <w:next w:val="af"/>
    <w:link w:val="af2"/>
    <w:uiPriority w:val="99"/>
    <w:semiHidden/>
    <w:unhideWhenUsed/>
    <w:rsid w:val="00736604"/>
    <w:rPr>
      <w:b/>
      <w:bCs/>
    </w:rPr>
  </w:style>
  <w:style w:type="character" w:customStyle="1" w:styleId="af2">
    <w:name w:val="批注主题 字符"/>
    <w:basedOn w:val="af0"/>
    <w:link w:val="af1"/>
    <w:uiPriority w:val="99"/>
    <w:semiHidden/>
    <w:rsid w:val="00736604"/>
    <w:rPr>
      <w:b/>
      <w:bCs/>
    </w:rPr>
  </w:style>
  <w:style w:type="paragraph" w:styleId="af3">
    <w:name w:val="Balloon Text"/>
    <w:basedOn w:val="a"/>
    <w:link w:val="af4"/>
    <w:uiPriority w:val="99"/>
    <w:semiHidden/>
    <w:unhideWhenUsed/>
    <w:rsid w:val="00736604"/>
    <w:rPr>
      <w:sz w:val="18"/>
      <w:szCs w:val="18"/>
    </w:rPr>
  </w:style>
  <w:style w:type="character" w:customStyle="1" w:styleId="af4">
    <w:name w:val="批注框文本 字符"/>
    <w:basedOn w:val="a0"/>
    <w:link w:val="af3"/>
    <w:uiPriority w:val="99"/>
    <w:semiHidden/>
    <w:rsid w:val="0073660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7535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image" Target="media/image5.png"/><Relationship Id="rId26" Type="http://schemas.openxmlformats.org/officeDocument/2006/relationships/image" Target="media/image11.emf"/><Relationship Id="rId3" Type="http://schemas.openxmlformats.org/officeDocument/2006/relationships/styles" Target="styles.xml"/><Relationship Id="rId21" Type="http://schemas.openxmlformats.org/officeDocument/2006/relationships/package" Target="embeddings/Microsoft_Visio___3.vsdx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microsoft.com/office/2016/09/relationships/commentsIds" Target="commentsIds.xml"/><Relationship Id="rId17" Type="http://schemas.openxmlformats.org/officeDocument/2006/relationships/package" Target="embeddings/Microsoft_Visio___2.vsdx"/><Relationship Id="rId25" Type="http://schemas.openxmlformats.org/officeDocument/2006/relationships/image" Target="media/image10.png"/><Relationship Id="rId33" Type="http://schemas.openxmlformats.org/officeDocument/2006/relationships/package" Target="embeddings/Microsoft_Visio___7.vsdx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7.emf"/><Relationship Id="rId29" Type="http://schemas.openxmlformats.org/officeDocument/2006/relationships/package" Target="embeddings/Microsoft_Visio___6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1/relationships/commentsExtended" Target="commentsExtended.xml"/><Relationship Id="rId24" Type="http://schemas.openxmlformats.org/officeDocument/2006/relationships/package" Target="embeddings/Microsoft_Visio___4.vsdx"/><Relationship Id="rId32" Type="http://schemas.openxmlformats.org/officeDocument/2006/relationships/image" Target="media/image15.emf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23" Type="http://schemas.openxmlformats.org/officeDocument/2006/relationships/image" Target="media/image9.emf"/><Relationship Id="rId28" Type="http://schemas.openxmlformats.org/officeDocument/2006/relationships/image" Target="media/image12.emf"/><Relationship Id="rId36" Type="http://schemas.openxmlformats.org/officeDocument/2006/relationships/theme" Target="theme/theme1.xml"/><Relationship Id="rId10" Type="http://schemas.openxmlformats.org/officeDocument/2006/relationships/comments" Target="comments.xml"/><Relationship Id="rId19" Type="http://schemas.openxmlformats.org/officeDocument/2006/relationships/image" Target="media/image6.png"/><Relationship Id="rId31" Type="http://schemas.openxmlformats.org/officeDocument/2006/relationships/image" Target="media/image14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package" Target="embeddings/Microsoft_Visio___1.vsdx"/><Relationship Id="rId22" Type="http://schemas.openxmlformats.org/officeDocument/2006/relationships/image" Target="media/image8.png"/><Relationship Id="rId27" Type="http://schemas.openxmlformats.org/officeDocument/2006/relationships/package" Target="embeddings/Microsoft_Visio___5.vsdx"/><Relationship Id="rId30" Type="http://schemas.openxmlformats.org/officeDocument/2006/relationships/image" Target="media/image13.png"/><Relationship Id="rId35" Type="http://schemas.microsoft.com/office/2011/relationships/people" Target="people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D596CE7-765A-452C-8C6A-18B61B1804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15</TotalTime>
  <Pages>17</Pages>
  <Words>770</Words>
  <Characters>4390</Characters>
  <Application>Microsoft Office Word</Application>
  <DocSecurity>0</DocSecurity>
  <Lines>36</Lines>
  <Paragraphs>10</Paragraphs>
  <ScaleCrop>false</ScaleCrop>
  <Company/>
  <LinksUpToDate>false</LinksUpToDate>
  <CharactersWithSpaces>51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519289115@qq.com</dc:creator>
  <cp:keywords/>
  <dc:description/>
  <cp:lastModifiedBy>Windows 用户</cp:lastModifiedBy>
  <cp:revision>482</cp:revision>
  <dcterms:created xsi:type="dcterms:W3CDTF">2018-07-19T02:14:00Z</dcterms:created>
  <dcterms:modified xsi:type="dcterms:W3CDTF">2018-07-27T07:36:00Z</dcterms:modified>
</cp:coreProperties>
</file>